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DA0E9BF" w14:textId="39D101E1" w:rsidR="00014DBB" w:rsidRPr="00813F9B" w:rsidRDefault="00DC75EB" w:rsidP="00014DBB">
      <w:pPr>
        <w:rPr>
          <w:b/>
          <w:kern w:val="28"/>
          <w:sz w:val="56"/>
          <w:szCs w:val="56"/>
          <w:lang w:val="ru-RU"/>
        </w:rPr>
      </w:pPr>
      <w:bookmarkStart w:id="0" w:name="_Toc6991202"/>
      <w:bookmarkStart w:id="1" w:name="_Toc7407125"/>
      <w:bookmarkStart w:id="2" w:name="_Toc6991199"/>
      <w:r w:rsidRPr="00813F9B">
        <w:rPr>
          <w:noProof/>
          <w:lang w:val="ru-RU" w:eastAsia="ru-RU"/>
        </w:rPr>
        <w:drawing>
          <wp:anchor distT="0" distB="0" distL="114300" distR="114300" simplePos="0" relativeHeight="251662336" behindDoc="1" locked="0" layoutInCell="1" allowOverlap="1" wp14:anchorId="6E4F4AF6" wp14:editId="036D8C84">
            <wp:simplePos x="0" y="0"/>
            <wp:positionH relativeFrom="page">
              <wp:align>left</wp:align>
            </wp:positionH>
            <wp:positionV relativeFrom="paragraph">
              <wp:posOffset>109855</wp:posOffset>
            </wp:positionV>
            <wp:extent cx="2965450" cy="380365"/>
            <wp:effectExtent l="0" t="0" r="6350" b="635"/>
            <wp:wrapNone/>
            <wp:docPr id="26" name="Рисунок 26" descr="ABI Product 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ABI Product logo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5450" cy="380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E68F9" w:rsidRPr="00813F9B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7216" behindDoc="1" locked="0" layoutInCell="1" allowOverlap="1" wp14:anchorId="3AE0849A" wp14:editId="2241F253">
                <wp:simplePos x="0" y="0"/>
                <wp:positionH relativeFrom="page">
                  <wp:align>right</wp:align>
                </wp:positionH>
                <wp:positionV relativeFrom="paragraph">
                  <wp:posOffset>113715</wp:posOffset>
                </wp:positionV>
                <wp:extent cx="4986020" cy="381000"/>
                <wp:effectExtent l="0" t="0" r="5080" b="0"/>
                <wp:wrapNone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86020" cy="381000"/>
                        </a:xfrm>
                        <a:prstGeom prst="rect">
                          <a:avLst/>
                        </a:prstGeom>
                        <a:solidFill>
                          <a:srgbClr val="AB1132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D842E93" id="Прямоугольник 1" o:spid="_x0000_s1026" style="position:absolute;margin-left:341.4pt;margin-top:8.95pt;width:392.6pt;height:30pt;z-index:-251659264;visibility:visible;mso-wrap-style:square;mso-width-percent:0;mso-height-percent:0;mso-wrap-distance-left:9pt;mso-wrap-distance-top:0;mso-wrap-distance-right:9pt;mso-wrap-distance-bottom:0;mso-position-horizontal:right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" fillcolor="#ab1132" stroked="f">
                <w10:wrap anchorx="page"/>
              </v:rect>
            </w:pict>
          </mc:Fallback>
        </mc:AlternateContent>
      </w:r>
    </w:p>
    <w:p w14:paraId="61341F93" w14:textId="77777777" w:rsidR="00014DBB" w:rsidRPr="00813F9B" w:rsidRDefault="00014DBB" w:rsidP="00014DBB">
      <w:pPr>
        <w:rPr>
          <w:kern w:val="28"/>
          <w:sz w:val="20"/>
          <w:lang w:val="ru-RU"/>
        </w:rPr>
      </w:pPr>
    </w:p>
    <w:tbl>
      <w:tblPr>
        <w:tblW w:w="4287" w:type="dxa"/>
        <w:tblInd w:w="6250" w:type="dxa"/>
        <w:tblLayout w:type="fixed"/>
        <w:tblLook w:val="0000" w:firstRow="0" w:lastRow="0" w:firstColumn="0" w:lastColumn="0" w:noHBand="0" w:noVBand="0"/>
      </w:tblPr>
      <w:tblGrid>
        <w:gridCol w:w="4287"/>
      </w:tblGrid>
      <w:tr w:rsidR="00EE68F9" w:rsidRPr="00813F9B" w14:paraId="16A4B6DB" w14:textId="77777777" w:rsidTr="00EE68F9">
        <w:trPr>
          <w:trHeight w:val="852"/>
        </w:trPr>
        <w:tc>
          <w:tcPr>
            <w:tcW w:w="4287" w:type="dxa"/>
          </w:tcPr>
          <w:p w14:paraId="3F9976B1" w14:textId="77777777" w:rsidR="00EE68F9" w:rsidRPr="00813F9B" w:rsidRDefault="00EE68F9" w:rsidP="009A53E0">
            <w:pPr>
              <w:tabs>
                <w:tab w:val="left" w:pos="5670"/>
              </w:tabs>
              <w:rPr>
                <w:lang w:val="ru-RU"/>
              </w:rPr>
            </w:pPr>
            <w:r w:rsidRPr="00813F9B">
              <w:rPr>
                <w:lang w:val="ru-RU"/>
              </w:rPr>
              <w:t>УТВЕРЖДАЮ</w:t>
            </w:r>
          </w:p>
          <w:p w14:paraId="7D6B3D03" w14:textId="77777777" w:rsidR="00EE68F9" w:rsidRPr="00813F9B" w:rsidRDefault="00EE68F9" w:rsidP="009A53E0">
            <w:pPr>
              <w:tabs>
                <w:tab w:val="left" w:pos="5670"/>
              </w:tabs>
              <w:rPr>
                <w:lang w:val="ru-RU"/>
              </w:rPr>
            </w:pPr>
          </w:p>
          <w:p w14:paraId="16109EB1" w14:textId="1399C904" w:rsidR="00EE68F9" w:rsidRPr="00813F9B" w:rsidRDefault="00EE68F9">
            <w:pPr>
              <w:tabs>
                <w:tab w:val="left" w:pos="5670"/>
              </w:tabs>
              <w:rPr>
                <w:lang w:val="ru-RU"/>
              </w:rPr>
            </w:pPr>
            <w:r w:rsidRPr="00813F9B">
              <w:rPr>
                <w:lang w:val="ru-RU"/>
              </w:rPr>
              <w:t xml:space="preserve">Директор </w:t>
            </w:r>
            <w:r w:rsidR="00DE331C" w:rsidRPr="00813F9B">
              <w:rPr>
                <w:lang w:val="ru-RU"/>
              </w:rPr>
              <w:t>по ИКТ</w:t>
            </w:r>
          </w:p>
        </w:tc>
      </w:tr>
      <w:tr w:rsidR="00EE68F9" w:rsidRPr="00813F9B" w14:paraId="610D50F0" w14:textId="77777777" w:rsidTr="00EE68F9">
        <w:trPr>
          <w:trHeight w:val="548"/>
        </w:trPr>
        <w:tc>
          <w:tcPr>
            <w:tcW w:w="4287" w:type="dxa"/>
          </w:tcPr>
          <w:p w14:paraId="4807BF22" w14:textId="77777777" w:rsidR="00EE68F9" w:rsidRPr="00813F9B" w:rsidRDefault="00EE68F9" w:rsidP="009A53E0">
            <w:pPr>
              <w:tabs>
                <w:tab w:val="left" w:pos="5670"/>
              </w:tabs>
              <w:jc w:val="both"/>
              <w:rPr>
                <w:lang w:val="ru-RU"/>
              </w:rPr>
            </w:pPr>
          </w:p>
          <w:p w14:paraId="6C3C5171" w14:textId="77777777" w:rsidR="00EE68F9" w:rsidRPr="00813F9B" w:rsidRDefault="00EE68F9" w:rsidP="009A53E0">
            <w:pPr>
              <w:tabs>
                <w:tab w:val="left" w:pos="5670"/>
              </w:tabs>
              <w:jc w:val="both"/>
              <w:rPr>
                <w:lang w:val="ru-RU"/>
              </w:rPr>
            </w:pPr>
            <w:r w:rsidRPr="00813F9B">
              <w:rPr>
                <w:lang w:val="ru-RU"/>
              </w:rPr>
              <w:t>______________</w:t>
            </w:r>
            <w:r w:rsidRPr="00813F9B">
              <w:rPr>
                <w:color w:val="FF0000"/>
                <w:lang w:val="ru-RU"/>
              </w:rPr>
              <w:t xml:space="preserve"> </w:t>
            </w:r>
            <w:r w:rsidRPr="00813F9B">
              <w:rPr>
                <w:lang w:val="ru-RU"/>
              </w:rPr>
              <w:t>А.В. Балабанов</w:t>
            </w:r>
          </w:p>
        </w:tc>
      </w:tr>
      <w:tr w:rsidR="00EE68F9" w:rsidRPr="00813F9B" w14:paraId="4F128240" w14:textId="77777777" w:rsidTr="00EE68F9">
        <w:trPr>
          <w:trHeight w:val="756"/>
        </w:trPr>
        <w:tc>
          <w:tcPr>
            <w:tcW w:w="4287" w:type="dxa"/>
          </w:tcPr>
          <w:p w14:paraId="56E6EED0" w14:textId="77777777" w:rsidR="00EE68F9" w:rsidRPr="00813F9B" w:rsidRDefault="00EE68F9" w:rsidP="009A53E0">
            <w:pPr>
              <w:jc w:val="both"/>
              <w:rPr>
                <w:lang w:val="ru-RU"/>
              </w:rPr>
            </w:pPr>
          </w:p>
          <w:p w14:paraId="7464836A" w14:textId="77777777" w:rsidR="00EE68F9" w:rsidRPr="00813F9B" w:rsidRDefault="00EE68F9" w:rsidP="009A53E0">
            <w:pPr>
              <w:jc w:val="both"/>
              <w:rPr>
                <w:lang w:val="ru-RU"/>
              </w:rPr>
            </w:pPr>
            <w:r w:rsidRPr="00813F9B">
              <w:rPr>
                <w:lang w:val="ru-RU"/>
              </w:rPr>
              <w:t>«___» ________________ 2015 г.</w:t>
            </w:r>
          </w:p>
        </w:tc>
      </w:tr>
      <w:tr w:rsidR="00EE68F9" w:rsidRPr="00813F9B" w14:paraId="0759822F" w14:textId="77777777" w:rsidTr="00EE68F9">
        <w:trPr>
          <w:trHeight w:val="472"/>
        </w:trPr>
        <w:tc>
          <w:tcPr>
            <w:tcW w:w="4287" w:type="dxa"/>
          </w:tcPr>
          <w:p w14:paraId="141BBE20" w14:textId="77777777" w:rsidR="00EE68F9" w:rsidRPr="00813F9B" w:rsidRDefault="00EE68F9" w:rsidP="009A53E0">
            <w:pPr>
              <w:jc w:val="both"/>
              <w:rPr>
                <w:lang w:val="ru-RU"/>
              </w:rPr>
            </w:pPr>
            <w:r w:rsidRPr="00813F9B">
              <w:rPr>
                <w:lang w:val="ru-RU"/>
              </w:rPr>
              <w:t>Заказчик</w:t>
            </w:r>
          </w:p>
        </w:tc>
      </w:tr>
      <w:tr w:rsidR="00EE68F9" w:rsidRPr="00813F9B" w14:paraId="360E1E8E" w14:textId="77777777" w:rsidTr="00EE68F9">
        <w:trPr>
          <w:trHeight w:val="564"/>
        </w:trPr>
        <w:tc>
          <w:tcPr>
            <w:tcW w:w="4287" w:type="dxa"/>
          </w:tcPr>
          <w:p w14:paraId="0FE3ED2A" w14:textId="77777777" w:rsidR="00EE68F9" w:rsidRPr="00813F9B" w:rsidRDefault="00EE68F9" w:rsidP="009A53E0">
            <w:pPr>
              <w:jc w:val="both"/>
              <w:rPr>
                <w:lang w:val="ru-RU"/>
              </w:rPr>
            </w:pPr>
            <w:r w:rsidRPr="00813F9B">
              <w:rPr>
                <w:lang w:val="ru-RU"/>
              </w:rPr>
              <w:t>_____________________________</w:t>
            </w:r>
          </w:p>
        </w:tc>
      </w:tr>
      <w:tr w:rsidR="00EE68F9" w:rsidRPr="00813F9B" w14:paraId="42B69F89" w14:textId="77777777" w:rsidTr="00EE68F9">
        <w:trPr>
          <w:trHeight w:val="572"/>
        </w:trPr>
        <w:tc>
          <w:tcPr>
            <w:tcW w:w="4287" w:type="dxa"/>
          </w:tcPr>
          <w:p w14:paraId="56B6ED33" w14:textId="77777777" w:rsidR="00EE68F9" w:rsidRPr="00813F9B" w:rsidRDefault="00EE68F9" w:rsidP="009A53E0">
            <w:pPr>
              <w:jc w:val="both"/>
              <w:rPr>
                <w:lang w:val="ru-RU"/>
              </w:rPr>
            </w:pPr>
            <w:r w:rsidRPr="00813F9B">
              <w:rPr>
                <w:lang w:val="ru-RU"/>
              </w:rPr>
              <w:t>«___» ________________ 2015 г.</w:t>
            </w:r>
          </w:p>
        </w:tc>
      </w:tr>
    </w:tbl>
    <w:p w14:paraId="731314B9" w14:textId="77777777" w:rsidR="00014DBB" w:rsidRPr="00813F9B" w:rsidRDefault="00014DBB" w:rsidP="00014DBB">
      <w:pPr>
        <w:rPr>
          <w:kern w:val="28"/>
          <w:sz w:val="20"/>
          <w:lang w:val="ru-RU"/>
        </w:rPr>
      </w:pPr>
    </w:p>
    <w:p w14:paraId="3E0EE1C3" w14:textId="77777777" w:rsidR="00014DBB" w:rsidRPr="00813F9B" w:rsidRDefault="00014DBB" w:rsidP="00014DBB">
      <w:pPr>
        <w:rPr>
          <w:kern w:val="28"/>
          <w:sz w:val="20"/>
          <w:lang w:val="ru-RU"/>
        </w:rPr>
      </w:pPr>
    </w:p>
    <w:p w14:paraId="5BF7C6B0" w14:textId="77777777" w:rsidR="00EE68F9" w:rsidRPr="00813F9B" w:rsidRDefault="00EE68F9" w:rsidP="00EE68F9">
      <w:pPr>
        <w:rPr>
          <w:lang w:val="ru-RU"/>
        </w:rPr>
      </w:pPr>
    </w:p>
    <w:p w14:paraId="4C598D8E" w14:textId="35C062B6" w:rsidR="00193452" w:rsidRPr="00813F9B" w:rsidRDefault="00193452" w:rsidP="00193452">
      <w:pPr>
        <w:jc w:val="center"/>
        <w:rPr>
          <w:b/>
          <w:caps/>
          <w:sz w:val="32"/>
          <w:szCs w:val="28"/>
          <w:lang w:val="ru-RU"/>
        </w:rPr>
      </w:pPr>
      <w:r w:rsidRPr="00813F9B">
        <w:rPr>
          <w:b/>
          <w:caps/>
          <w:sz w:val="32"/>
          <w:szCs w:val="28"/>
          <w:lang w:val="ru-RU"/>
        </w:rPr>
        <w:t xml:space="preserve">2.9.1.1. Концептуальный дизайн на систему в целом. </w:t>
      </w:r>
    </w:p>
    <w:p w14:paraId="22985927" w14:textId="50EF9B7A" w:rsidR="00193452" w:rsidRPr="00813F9B" w:rsidRDefault="00193452" w:rsidP="00193452">
      <w:pPr>
        <w:jc w:val="center"/>
        <w:rPr>
          <w:b/>
          <w:caps/>
          <w:sz w:val="32"/>
          <w:szCs w:val="28"/>
          <w:lang w:val="ru-RU"/>
        </w:rPr>
      </w:pPr>
      <w:r w:rsidRPr="00813F9B">
        <w:rPr>
          <w:b/>
          <w:caps/>
          <w:sz w:val="32"/>
          <w:szCs w:val="28"/>
          <w:lang w:val="ru-RU"/>
        </w:rPr>
        <w:t>Дизайн НСИ и загрузки первоначальных данных</w:t>
      </w:r>
    </w:p>
    <w:p w14:paraId="49A0FB78" w14:textId="77777777" w:rsidR="00193452" w:rsidRPr="00813F9B" w:rsidRDefault="00193452" w:rsidP="00193452">
      <w:pPr>
        <w:jc w:val="center"/>
        <w:rPr>
          <w:lang w:val="ru-RU"/>
        </w:rPr>
      </w:pPr>
      <w:r w:rsidRPr="00813F9B">
        <w:rPr>
          <w:lang w:val="ru-RU"/>
        </w:rPr>
        <w:t>Проект: &lt;&lt;Код и название проекта&gt;&gt;</w:t>
      </w:r>
    </w:p>
    <w:p w14:paraId="19C88AE0" w14:textId="77777777" w:rsidR="008E5616" w:rsidRPr="00813F9B" w:rsidRDefault="008E5616" w:rsidP="008E5616">
      <w:pPr>
        <w:jc w:val="center"/>
        <w:rPr>
          <w:lang w:val="ru-RU"/>
        </w:rPr>
      </w:pPr>
    </w:p>
    <w:p w14:paraId="6D55F476" w14:textId="77777777" w:rsidR="001702F8" w:rsidRPr="00813F9B" w:rsidRDefault="001702F8" w:rsidP="008E5616">
      <w:pPr>
        <w:jc w:val="center"/>
        <w:rPr>
          <w:lang w:val="ru-RU"/>
        </w:rPr>
      </w:pPr>
    </w:p>
    <w:p w14:paraId="1551629F" w14:textId="132C798E" w:rsidR="008E5616" w:rsidRPr="00813F9B" w:rsidRDefault="008E5616" w:rsidP="008E5616">
      <w:pPr>
        <w:jc w:val="center"/>
        <w:rPr>
          <w:lang w:val="ru-RU"/>
        </w:rPr>
      </w:pPr>
      <w:r w:rsidRPr="00813F9B">
        <w:rPr>
          <w:lang w:val="ru-RU"/>
        </w:rPr>
        <w:t>Версия 1.</w:t>
      </w:r>
      <w:r w:rsidR="00193452" w:rsidRPr="00813F9B">
        <w:rPr>
          <w:lang w:val="ru-RU"/>
        </w:rPr>
        <w:t>0</w:t>
      </w:r>
    </w:p>
    <w:p w14:paraId="5C07F4AD" w14:textId="77777777" w:rsidR="008E5616" w:rsidRPr="00813F9B" w:rsidRDefault="008E5616" w:rsidP="008E5616">
      <w:pPr>
        <w:jc w:val="center"/>
        <w:rPr>
          <w:lang w:val="ru-RU"/>
        </w:rPr>
      </w:pPr>
    </w:p>
    <w:p w14:paraId="3AAA3968" w14:textId="77777777" w:rsidR="001702F8" w:rsidRPr="00813F9B" w:rsidRDefault="001702F8" w:rsidP="008E5616">
      <w:pPr>
        <w:jc w:val="center"/>
        <w:rPr>
          <w:lang w:val="ru-RU"/>
        </w:rPr>
      </w:pPr>
    </w:p>
    <w:p w14:paraId="2F6914F6" w14:textId="77777777" w:rsidR="001702F8" w:rsidRPr="00813F9B" w:rsidRDefault="001702F8" w:rsidP="008E5616">
      <w:pPr>
        <w:jc w:val="center"/>
        <w:rPr>
          <w:lang w:val="ru-RU"/>
        </w:rPr>
      </w:pPr>
    </w:p>
    <w:p w14:paraId="77821393" w14:textId="77777777" w:rsidR="008E5616" w:rsidRPr="00813F9B" w:rsidRDefault="008E5616" w:rsidP="008E5616">
      <w:pPr>
        <w:jc w:val="center"/>
        <w:rPr>
          <w:lang w:val="ru-RU"/>
        </w:rPr>
      </w:pPr>
    </w:p>
    <w:p w14:paraId="10348F25" w14:textId="4C1AAD03" w:rsidR="001702F8" w:rsidRPr="00813F9B" w:rsidRDefault="008E5616" w:rsidP="00D23ED3">
      <w:pPr>
        <w:jc w:val="center"/>
        <w:rPr>
          <w:kern w:val="28"/>
          <w:sz w:val="20"/>
          <w:lang w:val="ru-RU"/>
        </w:rPr>
      </w:pPr>
      <w:r w:rsidRPr="00813F9B">
        <w:rPr>
          <w:lang w:val="ru-RU"/>
        </w:rPr>
        <w:t>г. Владимир, 2015</w:t>
      </w:r>
      <w:r w:rsidR="001702F8" w:rsidRPr="00813F9B">
        <w:rPr>
          <w:kern w:val="28"/>
          <w:sz w:val="20"/>
          <w:lang w:val="ru-RU"/>
        </w:rPr>
        <w:br w:type="page"/>
      </w:r>
    </w:p>
    <w:p w14:paraId="09F1B760" w14:textId="77777777" w:rsidR="00014DBB" w:rsidRPr="00813F9B" w:rsidRDefault="00014DBB" w:rsidP="00014DBB">
      <w:pPr>
        <w:rPr>
          <w:b/>
          <w:bCs/>
          <w:sz w:val="28"/>
          <w:szCs w:val="28"/>
          <w:lang w:val="ru-RU"/>
        </w:rPr>
      </w:pPr>
      <w:r w:rsidRPr="00813F9B">
        <w:rPr>
          <w:b/>
          <w:bCs/>
          <w:sz w:val="28"/>
          <w:szCs w:val="28"/>
          <w:lang w:val="ru-RU"/>
        </w:rPr>
        <w:lastRenderedPageBreak/>
        <w:t>Лист учета изменений и утверждений</w:t>
      </w:r>
    </w:p>
    <w:p w14:paraId="19149C4B" w14:textId="77777777" w:rsidR="00014DBB" w:rsidRPr="00813F9B" w:rsidRDefault="00014DBB" w:rsidP="00D23ED3">
      <w:pPr>
        <w:spacing w:before="360" w:after="120"/>
        <w:rPr>
          <w:b/>
          <w:sz w:val="26"/>
          <w:szCs w:val="26"/>
          <w:lang w:val="ru-RU"/>
        </w:rPr>
      </w:pPr>
      <w:r w:rsidRPr="00813F9B">
        <w:rPr>
          <w:b/>
          <w:sz w:val="26"/>
          <w:szCs w:val="26"/>
          <w:lang w:val="ru-RU"/>
        </w:rPr>
        <w:t>История изменений</w:t>
      </w:r>
    </w:p>
    <w:tbl>
      <w:tblPr>
        <w:tblW w:w="0" w:type="auto"/>
        <w:tblInd w:w="227" w:type="dxa"/>
        <w:tblBorders>
          <w:top w:val="single" w:sz="8" w:space="0" w:color="999999"/>
          <w:bottom w:val="single" w:sz="8" w:space="0" w:color="999999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112"/>
        <w:gridCol w:w="1670"/>
        <w:gridCol w:w="979"/>
        <w:gridCol w:w="6064"/>
      </w:tblGrid>
      <w:tr w:rsidR="00014DBB" w:rsidRPr="00813F9B" w14:paraId="1FA2C5AB" w14:textId="77777777" w:rsidTr="0043219E">
        <w:tc>
          <w:tcPr>
            <w:tcW w:w="1129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6BCA87C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813F9B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Дата</w:t>
            </w:r>
          </w:p>
        </w:tc>
        <w:tc>
          <w:tcPr>
            <w:tcW w:w="1701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E988293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813F9B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Автор</w:t>
            </w:r>
          </w:p>
        </w:tc>
        <w:tc>
          <w:tcPr>
            <w:tcW w:w="983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BD61FF6" w14:textId="77777777" w:rsidR="00014DBB" w:rsidRPr="00813F9B" w:rsidRDefault="00014DBB" w:rsidP="0043219E">
            <w:pPr>
              <w:pStyle w:val="TableNormal1"/>
              <w:jc w:val="center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813F9B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Версия</w:t>
            </w:r>
          </w:p>
        </w:tc>
        <w:tc>
          <w:tcPr>
            <w:tcW w:w="6223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7095030C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813F9B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Изменения</w:t>
            </w:r>
          </w:p>
        </w:tc>
      </w:tr>
      <w:tr w:rsidR="00014DBB" w:rsidRPr="00813F9B" w14:paraId="2AC419A6" w14:textId="77777777" w:rsidTr="0043219E">
        <w:tc>
          <w:tcPr>
            <w:tcW w:w="1129" w:type="dxa"/>
            <w:tcBorders>
              <w:top w:val="single" w:sz="8" w:space="0" w:color="999999"/>
              <w:bottom w:val="single" w:sz="8" w:space="0" w:color="999999"/>
            </w:tcBorders>
          </w:tcPr>
          <w:p w14:paraId="4285F096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1701" w:type="dxa"/>
            <w:tcBorders>
              <w:top w:val="single" w:sz="8" w:space="0" w:color="999999"/>
              <w:bottom w:val="single" w:sz="8" w:space="0" w:color="999999"/>
            </w:tcBorders>
          </w:tcPr>
          <w:p w14:paraId="276B7E90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983" w:type="dxa"/>
            <w:tcBorders>
              <w:top w:val="single" w:sz="8" w:space="0" w:color="999999"/>
              <w:bottom w:val="single" w:sz="8" w:space="0" w:color="999999"/>
            </w:tcBorders>
          </w:tcPr>
          <w:p w14:paraId="61E32C82" w14:textId="77777777" w:rsidR="00014DBB" w:rsidRPr="00813F9B" w:rsidRDefault="00014DBB" w:rsidP="0043219E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6223" w:type="dxa"/>
            <w:tcBorders>
              <w:top w:val="single" w:sz="8" w:space="0" w:color="999999"/>
              <w:bottom w:val="single" w:sz="8" w:space="0" w:color="999999"/>
            </w:tcBorders>
          </w:tcPr>
          <w:p w14:paraId="632F5B07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</w:tr>
      <w:tr w:rsidR="00014DBB" w:rsidRPr="00813F9B" w14:paraId="68EC9772" w14:textId="77777777" w:rsidTr="0043219E">
        <w:tc>
          <w:tcPr>
            <w:tcW w:w="1129" w:type="dxa"/>
          </w:tcPr>
          <w:p w14:paraId="4018C3AE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1701" w:type="dxa"/>
          </w:tcPr>
          <w:p w14:paraId="1117C3E7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983" w:type="dxa"/>
          </w:tcPr>
          <w:p w14:paraId="57C338A7" w14:textId="77777777" w:rsidR="00014DBB" w:rsidRPr="00813F9B" w:rsidRDefault="00014DBB" w:rsidP="0043219E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6223" w:type="dxa"/>
          </w:tcPr>
          <w:p w14:paraId="7761404C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</w:tr>
      <w:tr w:rsidR="00014DBB" w:rsidRPr="00813F9B" w14:paraId="5374EBBE" w14:textId="77777777" w:rsidTr="0043219E">
        <w:tc>
          <w:tcPr>
            <w:tcW w:w="1129" w:type="dxa"/>
            <w:tcBorders>
              <w:top w:val="single" w:sz="8" w:space="0" w:color="999999"/>
              <w:bottom w:val="single" w:sz="8" w:space="0" w:color="999999"/>
            </w:tcBorders>
          </w:tcPr>
          <w:p w14:paraId="577AE9B9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1701" w:type="dxa"/>
            <w:tcBorders>
              <w:top w:val="single" w:sz="8" w:space="0" w:color="999999"/>
              <w:bottom w:val="single" w:sz="8" w:space="0" w:color="999999"/>
            </w:tcBorders>
          </w:tcPr>
          <w:p w14:paraId="21653AF8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983" w:type="dxa"/>
            <w:tcBorders>
              <w:top w:val="single" w:sz="8" w:space="0" w:color="999999"/>
              <w:bottom w:val="single" w:sz="8" w:space="0" w:color="999999"/>
            </w:tcBorders>
          </w:tcPr>
          <w:p w14:paraId="439410FD" w14:textId="77777777" w:rsidR="00014DBB" w:rsidRPr="00813F9B" w:rsidRDefault="00014DBB" w:rsidP="0043219E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6223" w:type="dxa"/>
            <w:tcBorders>
              <w:top w:val="single" w:sz="8" w:space="0" w:color="999999"/>
              <w:bottom w:val="single" w:sz="8" w:space="0" w:color="999999"/>
            </w:tcBorders>
          </w:tcPr>
          <w:p w14:paraId="225C8C09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</w:tr>
    </w:tbl>
    <w:p w14:paraId="4784B3E3" w14:textId="6F2E5F2A" w:rsidR="00014DBB" w:rsidRPr="00813F9B" w:rsidRDefault="00DE331C" w:rsidP="00014DBB">
      <w:pPr>
        <w:spacing w:before="360" w:after="120"/>
        <w:rPr>
          <w:b/>
          <w:sz w:val="26"/>
          <w:szCs w:val="26"/>
          <w:lang w:val="ru-RU"/>
        </w:rPr>
      </w:pPr>
      <w:r w:rsidRPr="00813F9B">
        <w:rPr>
          <w:b/>
          <w:sz w:val="26"/>
          <w:szCs w:val="26"/>
          <w:lang w:val="ru-RU"/>
        </w:rPr>
        <w:t>История утверждений</w:t>
      </w:r>
    </w:p>
    <w:tbl>
      <w:tblPr>
        <w:tblW w:w="0" w:type="auto"/>
        <w:tblInd w:w="227" w:type="dxa"/>
        <w:tblBorders>
          <w:top w:val="single" w:sz="8" w:space="0" w:color="999999"/>
          <w:bottom w:val="single" w:sz="8" w:space="0" w:color="999999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468"/>
        <w:gridCol w:w="2275"/>
        <w:gridCol w:w="3558"/>
        <w:gridCol w:w="2524"/>
      </w:tblGrid>
      <w:tr w:rsidR="00014DBB" w:rsidRPr="00813F9B" w14:paraId="29D1F914" w14:textId="77777777" w:rsidTr="0043219E">
        <w:tc>
          <w:tcPr>
            <w:tcW w:w="1501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8F5D977" w14:textId="6105B6EE" w:rsidR="00014DBB" w:rsidRPr="00813F9B" w:rsidRDefault="00AB179A" w:rsidP="0043219E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813F9B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ФИО</w:t>
            </w:r>
          </w:p>
        </w:tc>
        <w:tc>
          <w:tcPr>
            <w:tcW w:w="2298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1AA48772" w14:textId="77777777" w:rsidR="00014DBB" w:rsidRPr="00813F9B" w:rsidRDefault="00014DBB" w:rsidP="0043219E">
            <w:pPr>
              <w:pStyle w:val="TableNormal1"/>
              <w:jc w:val="center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813F9B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Утвержденная версия</w:t>
            </w:r>
          </w:p>
        </w:tc>
        <w:tc>
          <w:tcPr>
            <w:tcW w:w="3642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34ECD264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813F9B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Должность</w:t>
            </w:r>
          </w:p>
        </w:tc>
        <w:tc>
          <w:tcPr>
            <w:tcW w:w="2595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7C502615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813F9B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Дата</w:t>
            </w:r>
          </w:p>
        </w:tc>
      </w:tr>
      <w:tr w:rsidR="00014DBB" w:rsidRPr="00813F9B" w14:paraId="6628402A" w14:textId="77777777" w:rsidTr="0043219E">
        <w:tc>
          <w:tcPr>
            <w:tcW w:w="1501" w:type="dxa"/>
            <w:tcBorders>
              <w:top w:val="single" w:sz="8" w:space="0" w:color="999999"/>
              <w:bottom w:val="single" w:sz="8" w:space="0" w:color="999999"/>
            </w:tcBorders>
          </w:tcPr>
          <w:p w14:paraId="774D3B12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2298" w:type="dxa"/>
            <w:tcBorders>
              <w:top w:val="single" w:sz="8" w:space="0" w:color="999999"/>
              <w:bottom w:val="single" w:sz="8" w:space="0" w:color="999999"/>
            </w:tcBorders>
          </w:tcPr>
          <w:p w14:paraId="68E01454" w14:textId="77777777" w:rsidR="00014DBB" w:rsidRPr="00813F9B" w:rsidRDefault="00014DBB" w:rsidP="0043219E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3642" w:type="dxa"/>
            <w:tcBorders>
              <w:top w:val="single" w:sz="8" w:space="0" w:color="999999"/>
              <w:bottom w:val="single" w:sz="8" w:space="0" w:color="999999"/>
            </w:tcBorders>
          </w:tcPr>
          <w:p w14:paraId="7778BED7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2595" w:type="dxa"/>
            <w:tcBorders>
              <w:top w:val="single" w:sz="8" w:space="0" w:color="999999"/>
              <w:bottom w:val="single" w:sz="8" w:space="0" w:color="999999"/>
            </w:tcBorders>
          </w:tcPr>
          <w:p w14:paraId="6E3E469F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</w:tr>
      <w:tr w:rsidR="00014DBB" w:rsidRPr="00813F9B" w14:paraId="4B01DC28" w14:textId="77777777" w:rsidTr="0043219E">
        <w:tc>
          <w:tcPr>
            <w:tcW w:w="1501" w:type="dxa"/>
          </w:tcPr>
          <w:p w14:paraId="31327595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2298" w:type="dxa"/>
          </w:tcPr>
          <w:p w14:paraId="77D5A54D" w14:textId="77777777" w:rsidR="00014DBB" w:rsidRPr="00813F9B" w:rsidRDefault="00014DBB" w:rsidP="0043219E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3642" w:type="dxa"/>
          </w:tcPr>
          <w:p w14:paraId="5A336273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2595" w:type="dxa"/>
          </w:tcPr>
          <w:p w14:paraId="0054A9C7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</w:tr>
      <w:tr w:rsidR="00014DBB" w:rsidRPr="00813F9B" w14:paraId="20C82990" w14:textId="77777777" w:rsidTr="0043219E">
        <w:tc>
          <w:tcPr>
            <w:tcW w:w="1501" w:type="dxa"/>
            <w:tcBorders>
              <w:top w:val="single" w:sz="8" w:space="0" w:color="999999"/>
              <w:bottom w:val="single" w:sz="8" w:space="0" w:color="999999"/>
            </w:tcBorders>
          </w:tcPr>
          <w:p w14:paraId="2167D276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2298" w:type="dxa"/>
            <w:tcBorders>
              <w:top w:val="single" w:sz="8" w:space="0" w:color="999999"/>
              <w:bottom w:val="single" w:sz="8" w:space="0" w:color="999999"/>
            </w:tcBorders>
          </w:tcPr>
          <w:p w14:paraId="2701B842" w14:textId="77777777" w:rsidR="00014DBB" w:rsidRPr="00813F9B" w:rsidRDefault="00014DBB" w:rsidP="0043219E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3642" w:type="dxa"/>
            <w:tcBorders>
              <w:top w:val="single" w:sz="8" w:space="0" w:color="999999"/>
              <w:bottom w:val="single" w:sz="8" w:space="0" w:color="999999"/>
            </w:tcBorders>
          </w:tcPr>
          <w:p w14:paraId="08068915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2595" w:type="dxa"/>
            <w:tcBorders>
              <w:top w:val="single" w:sz="8" w:space="0" w:color="999999"/>
              <w:bottom w:val="single" w:sz="8" w:space="0" w:color="999999"/>
            </w:tcBorders>
          </w:tcPr>
          <w:p w14:paraId="7DC59A94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</w:tr>
    </w:tbl>
    <w:p w14:paraId="39EF2E4A" w14:textId="0DE1954C" w:rsidR="00997F07" w:rsidRPr="00813F9B" w:rsidRDefault="00997F07" w:rsidP="00014DBB">
      <w:pPr>
        <w:rPr>
          <w:lang w:val="ru-RU"/>
        </w:rPr>
      </w:pPr>
    </w:p>
    <w:p w14:paraId="2229334B" w14:textId="77777777" w:rsidR="00997F07" w:rsidRPr="00813F9B" w:rsidRDefault="00997F07">
      <w:pPr>
        <w:rPr>
          <w:lang w:val="ru-RU"/>
        </w:rPr>
      </w:pPr>
      <w:r w:rsidRPr="00813F9B">
        <w:rPr>
          <w:lang w:val="ru-RU"/>
        </w:rPr>
        <w:br w:type="page"/>
      </w:r>
    </w:p>
    <w:bookmarkStart w:id="3" w:name="Body" w:displacedByCustomXml="next"/>
    <w:bookmarkEnd w:id="3" w:displacedByCustomXml="next"/>
    <w:bookmarkEnd w:id="2" w:displacedByCustomXml="next"/>
    <w:bookmarkEnd w:id="1" w:displacedByCustomXml="next"/>
    <w:bookmarkEnd w:id="0" w:displacedByCustomXml="next"/>
    <w:bookmarkStart w:id="4" w:name="_Toc182980948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ru-RU"/>
        </w:rPr>
        <w:id w:val="-80061090"/>
        <w:docPartObj>
          <w:docPartGallery w:val="Table of Contents"/>
          <w:docPartUnique/>
        </w:docPartObj>
      </w:sdtPr>
      <w:sdtEndPr/>
      <w:sdtContent>
        <w:p w14:paraId="394FCF08" w14:textId="0D0E6DFB" w:rsidR="004B71D7" w:rsidRPr="00813F9B" w:rsidRDefault="004B71D7">
          <w:pPr>
            <w:pStyle w:val="aff2"/>
            <w:rPr>
              <w:lang w:val="ru-RU"/>
            </w:rPr>
          </w:pPr>
          <w:r w:rsidRPr="00813F9B">
            <w:rPr>
              <w:lang w:val="ru-RU"/>
            </w:rPr>
            <w:t>Оглавление</w:t>
          </w:r>
        </w:p>
        <w:bookmarkStart w:id="5" w:name="_GoBack"/>
        <w:bookmarkEnd w:id="5"/>
        <w:p w14:paraId="3889539B" w14:textId="77777777" w:rsidR="00A00E29" w:rsidRDefault="004B71D7">
          <w:pPr>
            <w:pStyle w:val="11"/>
            <w:tabs>
              <w:tab w:val="left" w:pos="475"/>
              <w:tab w:val="right" w:leader="dot" w:pos="10042"/>
            </w:tabs>
            <w:rPr>
              <w:b w:val="0"/>
              <w:i w:val="0"/>
              <w:noProof/>
              <w:lang w:val="ru-RU" w:eastAsia="ru-RU"/>
            </w:rPr>
          </w:pPr>
          <w:r w:rsidRPr="00813F9B">
            <w:rPr>
              <w:lang w:val="ru-RU"/>
            </w:rPr>
            <w:fldChar w:fldCharType="begin"/>
          </w:r>
          <w:r w:rsidRPr="00813F9B">
            <w:rPr>
              <w:lang w:val="ru-RU"/>
            </w:rPr>
            <w:instrText xml:space="preserve"> TOC \o "1-3" \h \z \u </w:instrText>
          </w:r>
          <w:r w:rsidRPr="00813F9B">
            <w:rPr>
              <w:lang w:val="ru-RU"/>
            </w:rPr>
            <w:fldChar w:fldCharType="separate"/>
          </w:r>
          <w:hyperlink w:anchor="_Toc460866780" w:history="1">
            <w:r w:rsidR="00A00E29" w:rsidRPr="00AD6298">
              <w:rPr>
                <w:rStyle w:val="a9"/>
                <w:noProof/>
                <w:lang w:val="ru-RU"/>
              </w:rPr>
              <w:t>2</w:t>
            </w:r>
            <w:r w:rsidR="00A00E29">
              <w:rPr>
                <w:b w:val="0"/>
                <w:i w:val="0"/>
                <w:noProof/>
                <w:lang w:val="ru-RU" w:eastAsia="ru-RU"/>
              </w:rPr>
              <w:tab/>
            </w:r>
            <w:r w:rsidR="00A00E29" w:rsidRPr="00AD6298">
              <w:rPr>
                <w:rStyle w:val="a9"/>
                <w:noProof/>
                <w:lang w:val="ru-RU"/>
              </w:rPr>
              <w:t>Общая часть</w:t>
            </w:r>
            <w:r w:rsidR="00A00E29">
              <w:rPr>
                <w:noProof/>
                <w:webHidden/>
              </w:rPr>
              <w:tab/>
            </w:r>
            <w:r w:rsidR="00A00E29">
              <w:rPr>
                <w:noProof/>
                <w:webHidden/>
              </w:rPr>
              <w:fldChar w:fldCharType="begin"/>
            </w:r>
            <w:r w:rsidR="00A00E29">
              <w:rPr>
                <w:noProof/>
                <w:webHidden/>
              </w:rPr>
              <w:instrText xml:space="preserve"> PAGEREF _Toc460866780 \h </w:instrText>
            </w:r>
            <w:r w:rsidR="00A00E29">
              <w:rPr>
                <w:noProof/>
                <w:webHidden/>
              </w:rPr>
            </w:r>
            <w:r w:rsidR="00A00E29">
              <w:rPr>
                <w:noProof/>
                <w:webHidden/>
              </w:rPr>
              <w:fldChar w:fldCharType="separate"/>
            </w:r>
            <w:r w:rsidR="00A00E29">
              <w:rPr>
                <w:noProof/>
                <w:webHidden/>
              </w:rPr>
              <w:t>4</w:t>
            </w:r>
            <w:r w:rsidR="00A00E29">
              <w:rPr>
                <w:noProof/>
                <w:webHidden/>
              </w:rPr>
              <w:fldChar w:fldCharType="end"/>
            </w:r>
          </w:hyperlink>
        </w:p>
        <w:p w14:paraId="07593F7F" w14:textId="77777777" w:rsidR="00A00E29" w:rsidRDefault="00A00E29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val="ru-RU" w:eastAsia="ru-RU"/>
            </w:rPr>
          </w:pPr>
          <w:hyperlink w:anchor="_Toc460866781" w:history="1">
            <w:r w:rsidRPr="00AD6298">
              <w:rPr>
                <w:rStyle w:val="a9"/>
                <w:noProof/>
                <w:lang w:val="ru-RU"/>
              </w:rPr>
              <w:t>2.1</w:t>
            </w:r>
            <w:r>
              <w:rPr>
                <w:noProof/>
                <w:lang w:val="ru-RU" w:eastAsia="ru-RU"/>
              </w:rPr>
              <w:tab/>
            </w:r>
            <w:r w:rsidRPr="00AD6298">
              <w:rPr>
                <w:rStyle w:val="a9"/>
                <w:noProof/>
                <w:lang w:val="ru-RU"/>
              </w:rPr>
              <w:t>Список важных объе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6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E5AAFB" w14:textId="77777777" w:rsidR="00A00E29" w:rsidRDefault="00A00E29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val="ru-RU" w:eastAsia="ru-RU"/>
            </w:rPr>
          </w:pPr>
          <w:hyperlink w:anchor="_Toc460866782" w:history="1">
            <w:r w:rsidRPr="00AD6298">
              <w:rPr>
                <w:rStyle w:val="a9"/>
                <w:i/>
                <w:iCs/>
                <w:noProof/>
                <w:lang w:val="ru-RU"/>
              </w:rPr>
              <w:t>2.2</w:t>
            </w:r>
            <w:r>
              <w:rPr>
                <w:noProof/>
                <w:lang w:val="ru-RU" w:eastAsia="ru-RU"/>
              </w:rPr>
              <w:tab/>
            </w:r>
            <w:r w:rsidRPr="00AD6298">
              <w:rPr>
                <w:rStyle w:val="a9"/>
                <w:i/>
                <w:iCs/>
                <w:noProof/>
                <w:lang w:val="ru-RU"/>
              </w:rPr>
              <w:t>Справочник «Справочник1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6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DD095E" w14:textId="77777777" w:rsidR="00A00E29" w:rsidRDefault="00A00E29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val="ru-RU" w:eastAsia="ru-RU"/>
            </w:rPr>
          </w:pPr>
          <w:hyperlink w:anchor="_Toc460866783" w:history="1">
            <w:r w:rsidRPr="00AD6298">
              <w:rPr>
                <w:rStyle w:val="a9"/>
                <w:noProof/>
                <w:lang w:val="ru-RU"/>
              </w:rPr>
              <w:t>2.2.1</w:t>
            </w:r>
            <w:r>
              <w:rPr>
                <w:rFonts w:asciiTheme="minorHAnsi" w:hAnsiTheme="minorHAnsi"/>
                <w:noProof/>
                <w:lang w:val="ru-RU" w:eastAsia="ru-RU"/>
              </w:rPr>
              <w:tab/>
            </w:r>
            <w:r w:rsidRPr="00AD6298">
              <w:rPr>
                <w:rStyle w:val="a9"/>
                <w:noProof/>
                <w:lang w:val="ru-RU"/>
              </w:rPr>
              <w:t>Концептуальная модель справочника &lt;&lt;Справочник&gt;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6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BD3F1A" w14:textId="77777777" w:rsidR="00A00E29" w:rsidRDefault="00A00E29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val="ru-RU" w:eastAsia="ru-RU"/>
            </w:rPr>
          </w:pPr>
          <w:hyperlink w:anchor="_Toc460866784" w:history="1">
            <w:r w:rsidRPr="00AD6298">
              <w:rPr>
                <w:rStyle w:val="a9"/>
                <w:noProof/>
                <w:lang w:val="ru-RU"/>
              </w:rPr>
              <w:t>2.2.2</w:t>
            </w:r>
            <w:r>
              <w:rPr>
                <w:rFonts w:asciiTheme="minorHAnsi" w:hAnsiTheme="minorHAnsi"/>
                <w:noProof/>
                <w:lang w:val="ru-RU" w:eastAsia="ru-RU"/>
              </w:rPr>
              <w:tab/>
            </w:r>
            <w:r w:rsidRPr="00AD6298">
              <w:rPr>
                <w:rStyle w:val="a9"/>
                <w:noProof/>
                <w:lang w:val="ru-RU"/>
              </w:rPr>
              <w:t>Логическая модель данных с ЕСУ Н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6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2AAE20" w14:textId="77777777" w:rsidR="00A00E29" w:rsidRDefault="00A00E29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val="ru-RU" w:eastAsia="ru-RU"/>
            </w:rPr>
          </w:pPr>
          <w:hyperlink w:anchor="_Toc460866785" w:history="1">
            <w:r w:rsidRPr="00AD6298">
              <w:rPr>
                <w:rStyle w:val="a9"/>
                <w:noProof/>
                <w:lang w:val="ru-RU"/>
              </w:rPr>
              <w:t>2.3</w:t>
            </w:r>
            <w:r>
              <w:rPr>
                <w:noProof/>
                <w:lang w:val="ru-RU" w:eastAsia="ru-RU"/>
              </w:rPr>
              <w:tab/>
            </w:r>
            <w:r w:rsidRPr="00AD6298">
              <w:rPr>
                <w:rStyle w:val="a9"/>
                <w:noProof/>
                <w:lang w:val="ru-RU"/>
              </w:rPr>
              <w:t>Проверки, ограничения и взаимосвяз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6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66C7D4" w14:textId="77777777" w:rsidR="00A00E29" w:rsidRDefault="00A00E29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val="ru-RU" w:eastAsia="ru-RU"/>
            </w:rPr>
          </w:pPr>
          <w:hyperlink w:anchor="_Toc460866786" w:history="1">
            <w:r w:rsidRPr="00AD6298">
              <w:rPr>
                <w:rStyle w:val="a9"/>
                <w:noProof/>
                <w:lang w:val="ru-RU"/>
              </w:rPr>
              <w:t>2.4</w:t>
            </w:r>
            <w:r>
              <w:rPr>
                <w:noProof/>
                <w:lang w:val="ru-RU" w:eastAsia="ru-RU"/>
              </w:rPr>
              <w:tab/>
            </w:r>
            <w:r w:rsidRPr="00AD6298">
              <w:rPr>
                <w:rStyle w:val="a9"/>
                <w:noProof/>
                <w:lang w:val="ru-RU"/>
              </w:rPr>
              <w:t>Интерфейс для управления «Справочником 1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6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0D17C9" w14:textId="77777777" w:rsidR="00A00E29" w:rsidRDefault="00A00E29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val="ru-RU" w:eastAsia="ru-RU"/>
            </w:rPr>
          </w:pPr>
          <w:hyperlink w:anchor="_Toc460866787" w:history="1">
            <w:r w:rsidRPr="00AD6298">
              <w:rPr>
                <w:rStyle w:val="a9"/>
                <w:noProof/>
                <w:lang w:val="ru-RU"/>
              </w:rPr>
              <w:t>2.5</w:t>
            </w:r>
            <w:r>
              <w:rPr>
                <w:noProof/>
                <w:lang w:val="ru-RU" w:eastAsia="ru-RU"/>
              </w:rPr>
              <w:tab/>
            </w:r>
            <w:r w:rsidRPr="00AD6298">
              <w:rPr>
                <w:rStyle w:val="a9"/>
                <w:noProof/>
                <w:lang w:val="ru-RU"/>
              </w:rPr>
              <w:t>Дополнительные условия к реализации справочника «Справочник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6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5658F5" w14:textId="77777777" w:rsidR="00A00E29" w:rsidRDefault="00A00E29">
          <w:pPr>
            <w:pStyle w:val="11"/>
            <w:tabs>
              <w:tab w:val="left" w:pos="475"/>
              <w:tab w:val="right" w:leader="dot" w:pos="10042"/>
            </w:tabs>
            <w:rPr>
              <w:b w:val="0"/>
              <w:i w:val="0"/>
              <w:noProof/>
              <w:lang w:val="ru-RU" w:eastAsia="ru-RU"/>
            </w:rPr>
          </w:pPr>
          <w:hyperlink w:anchor="_Toc460866788" w:history="1">
            <w:r w:rsidRPr="00AD6298">
              <w:rPr>
                <w:rStyle w:val="a9"/>
                <w:noProof/>
                <w:lang w:val="ru-RU"/>
              </w:rPr>
              <w:t>3</w:t>
            </w:r>
            <w:r>
              <w:rPr>
                <w:b w:val="0"/>
                <w:i w:val="0"/>
                <w:noProof/>
                <w:lang w:val="ru-RU" w:eastAsia="ru-RU"/>
              </w:rPr>
              <w:tab/>
            </w:r>
            <w:r w:rsidRPr="00AD6298">
              <w:rPr>
                <w:rStyle w:val="a9"/>
                <w:noProof/>
                <w:lang w:val="ru-RU"/>
              </w:rPr>
              <w:t>Дополнительные условия к реализации Н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6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C62871" w14:textId="7E5E91DB" w:rsidR="004B71D7" w:rsidRPr="00813F9B" w:rsidRDefault="004B71D7">
          <w:pPr>
            <w:rPr>
              <w:lang w:val="ru-RU"/>
            </w:rPr>
          </w:pPr>
          <w:r w:rsidRPr="00813F9B">
            <w:rPr>
              <w:b/>
              <w:bCs/>
              <w:lang w:val="ru-RU"/>
            </w:rPr>
            <w:fldChar w:fldCharType="end"/>
          </w:r>
        </w:p>
      </w:sdtContent>
    </w:sdt>
    <w:p w14:paraId="62B83A16" w14:textId="77777777" w:rsidR="00A9424E" w:rsidRPr="00813F9B" w:rsidRDefault="00A9424E" w:rsidP="00A9424E">
      <w:pPr>
        <w:rPr>
          <w:lang w:val="ru-RU"/>
        </w:rPr>
      </w:pPr>
    </w:p>
    <w:p w14:paraId="3F221085" w14:textId="77777777" w:rsidR="00A00E29" w:rsidRDefault="00A00E29" w:rsidP="00A00E29">
      <w:pPr>
        <w:pStyle w:val="1"/>
        <w:numPr>
          <w:ilvl w:val="0"/>
          <w:numId w:val="7"/>
        </w:numPr>
        <w:ind w:left="431" w:hanging="431"/>
        <w:rPr>
          <w:lang w:val="ru-RU"/>
        </w:rPr>
      </w:pPr>
      <w:bookmarkStart w:id="6" w:name="_Toc434940861"/>
      <w:bookmarkStart w:id="7" w:name="_Toc435442711"/>
      <w:bookmarkStart w:id="8" w:name="_Toc460866738"/>
      <w:bookmarkStart w:id="9" w:name="_Toc460866780"/>
      <w:bookmarkEnd w:id="6"/>
      <w:bookmarkEnd w:id="7"/>
      <w:bookmarkEnd w:id="4"/>
      <w:r>
        <w:rPr>
          <w:lang w:val="ru-RU"/>
        </w:rPr>
        <w:lastRenderedPageBreak/>
        <w:t>Общая часть</w:t>
      </w:r>
      <w:bookmarkEnd w:id="8"/>
      <w:bookmarkEnd w:id="9"/>
    </w:p>
    <w:p w14:paraId="18E0A50C" w14:textId="77777777" w:rsidR="00A00E29" w:rsidRPr="00E31D5C" w:rsidRDefault="00A00E29" w:rsidP="00A00E29">
      <w:pPr>
        <w:pStyle w:val="af7"/>
        <w:rPr>
          <w:lang w:val="ru-RU"/>
        </w:rPr>
      </w:pPr>
      <w:r>
        <w:rPr>
          <w:lang w:val="ru-RU"/>
        </w:rPr>
        <w:t>(Раздел заполняется Консультантом ИС)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44"/>
        <w:gridCol w:w="3056"/>
        <w:gridCol w:w="6042"/>
      </w:tblGrid>
      <w:tr w:rsidR="00A00E29" w:rsidRPr="00813F9B" w14:paraId="19FC32B2" w14:textId="77777777" w:rsidTr="00E1449C">
        <w:tc>
          <w:tcPr>
            <w:tcW w:w="944" w:type="dxa"/>
          </w:tcPr>
          <w:p w14:paraId="7D2871F5" w14:textId="77777777" w:rsidR="00A00E29" w:rsidRPr="00813F9B" w:rsidRDefault="00A00E29" w:rsidP="00E1449C">
            <w:pPr>
              <w:jc w:val="center"/>
              <w:rPr>
                <w:b/>
                <w:lang w:val="ru-RU"/>
              </w:rPr>
            </w:pPr>
            <w:r w:rsidRPr="00813F9B">
              <w:rPr>
                <w:b/>
                <w:lang w:val="ru-RU"/>
              </w:rPr>
              <w:t>№ п/п</w:t>
            </w:r>
          </w:p>
        </w:tc>
        <w:tc>
          <w:tcPr>
            <w:tcW w:w="3056" w:type="dxa"/>
          </w:tcPr>
          <w:p w14:paraId="13A8B17A" w14:textId="77777777" w:rsidR="00A00E29" w:rsidRPr="00813F9B" w:rsidRDefault="00A00E29" w:rsidP="00E1449C">
            <w:pPr>
              <w:jc w:val="center"/>
              <w:rPr>
                <w:b/>
                <w:lang w:val="ru-RU"/>
              </w:rPr>
            </w:pPr>
            <w:r w:rsidRPr="00813F9B">
              <w:rPr>
                <w:b/>
                <w:lang w:val="ru-RU"/>
              </w:rPr>
              <w:t>Термин</w:t>
            </w:r>
          </w:p>
        </w:tc>
        <w:tc>
          <w:tcPr>
            <w:tcW w:w="6042" w:type="dxa"/>
          </w:tcPr>
          <w:p w14:paraId="49AD5755" w14:textId="77777777" w:rsidR="00A00E29" w:rsidRPr="00813F9B" w:rsidRDefault="00A00E29" w:rsidP="00E1449C">
            <w:pPr>
              <w:jc w:val="center"/>
              <w:rPr>
                <w:b/>
                <w:lang w:val="ru-RU"/>
              </w:rPr>
            </w:pPr>
            <w:r w:rsidRPr="00813F9B">
              <w:rPr>
                <w:b/>
                <w:lang w:val="ru-RU"/>
              </w:rPr>
              <w:t>Определение</w:t>
            </w:r>
          </w:p>
        </w:tc>
      </w:tr>
      <w:tr w:rsidR="00A00E29" w:rsidRPr="00217656" w14:paraId="786A9D74" w14:textId="77777777" w:rsidTr="00E1449C">
        <w:trPr>
          <w:trHeight w:val="706"/>
        </w:trPr>
        <w:tc>
          <w:tcPr>
            <w:tcW w:w="944" w:type="dxa"/>
          </w:tcPr>
          <w:p w14:paraId="7B318FD5" w14:textId="77777777" w:rsidR="00A00E29" w:rsidRPr="00813F9B" w:rsidRDefault="00A00E29" w:rsidP="00E1449C">
            <w:pPr>
              <w:jc w:val="both"/>
              <w:rPr>
                <w:lang w:val="ru-RU"/>
              </w:rPr>
            </w:pPr>
            <w:r w:rsidRPr="00813F9B">
              <w:rPr>
                <w:lang w:val="ru-RU"/>
              </w:rPr>
              <w:t>1</w:t>
            </w:r>
          </w:p>
        </w:tc>
        <w:tc>
          <w:tcPr>
            <w:tcW w:w="3056" w:type="dxa"/>
          </w:tcPr>
          <w:p w14:paraId="3767CEEC" w14:textId="77777777" w:rsidR="00A00E29" w:rsidRPr="00813F9B" w:rsidRDefault="00A00E29" w:rsidP="00E1449C">
            <w:pPr>
              <w:jc w:val="both"/>
              <w:rPr>
                <w:lang w:val="ru-RU"/>
              </w:rPr>
            </w:pPr>
            <w:r w:rsidRPr="00813F9B">
              <w:rPr>
                <w:lang w:val="ru-RU"/>
              </w:rPr>
              <w:t>«Центр интеграции»</w:t>
            </w:r>
          </w:p>
        </w:tc>
        <w:tc>
          <w:tcPr>
            <w:tcW w:w="6042" w:type="dxa"/>
          </w:tcPr>
          <w:p w14:paraId="247A06FB" w14:textId="77777777" w:rsidR="00A00E29" w:rsidRPr="00813F9B" w:rsidRDefault="00A00E29" w:rsidP="00E1449C">
            <w:pPr>
              <w:jc w:val="both"/>
              <w:rPr>
                <w:lang w:val="ru-RU"/>
              </w:rPr>
            </w:pPr>
            <w:r w:rsidRPr="00813F9B">
              <w:rPr>
                <w:lang w:val="ru-RU"/>
              </w:rPr>
              <w:t>корпоративное Реляционное Хранилище Данных (КРХД), реализованное на платформе MS SQL Server – БД General.</w:t>
            </w:r>
          </w:p>
        </w:tc>
      </w:tr>
      <w:tr w:rsidR="00A00E29" w:rsidRPr="00217656" w14:paraId="5C5BE438" w14:textId="77777777" w:rsidTr="00E1449C">
        <w:tc>
          <w:tcPr>
            <w:tcW w:w="944" w:type="dxa"/>
          </w:tcPr>
          <w:p w14:paraId="2D2755EA" w14:textId="77777777" w:rsidR="00A00E29" w:rsidRPr="00813F9B" w:rsidRDefault="00A00E29" w:rsidP="00E1449C">
            <w:pPr>
              <w:jc w:val="both"/>
              <w:rPr>
                <w:lang w:val="ru-RU"/>
              </w:rPr>
            </w:pPr>
            <w:r w:rsidRPr="00813F9B">
              <w:rPr>
                <w:lang w:val="ru-RU"/>
              </w:rPr>
              <w:t>2</w:t>
            </w:r>
          </w:p>
        </w:tc>
        <w:tc>
          <w:tcPr>
            <w:tcW w:w="3056" w:type="dxa"/>
          </w:tcPr>
          <w:p w14:paraId="5917C5B4" w14:textId="77777777" w:rsidR="00A00E29" w:rsidRPr="00813F9B" w:rsidRDefault="00A00E29" w:rsidP="00E1449C">
            <w:pPr>
              <w:jc w:val="both"/>
              <w:rPr>
                <w:lang w:val="ru-RU"/>
              </w:rPr>
            </w:pPr>
            <w:r w:rsidRPr="00813F9B">
              <w:rPr>
                <w:lang w:val="ru-RU"/>
              </w:rPr>
              <w:t>ЕСУ НСИ</w:t>
            </w:r>
          </w:p>
        </w:tc>
        <w:tc>
          <w:tcPr>
            <w:tcW w:w="6042" w:type="dxa"/>
          </w:tcPr>
          <w:p w14:paraId="0008601D" w14:textId="77777777" w:rsidR="00A00E29" w:rsidRPr="00813F9B" w:rsidRDefault="00A00E29" w:rsidP="00E1449C">
            <w:pPr>
              <w:jc w:val="both"/>
              <w:rPr>
                <w:lang w:val="ru-RU"/>
              </w:rPr>
            </w:pPr>
            <w:r w:rsidRPr="00813F9B">
              <w:rPr>
                <w:lang w:val="ru-RU"/>
              </w:rPr>
              <w:t>единая система управления нормативно-справочной информацией. Комплекс технических, организационных, информационных и методологических средств для обеспечения централизованного ведения НСИ, поддержания базы НСИ в актуальном состоянии и предоставления доступа к НСИ бизнес-пользователям как напрямую, через средства доступа пользователей, так и через прикладные системы при помощи загрузки (репликации) данных НСИ из системы управления НСИ в эти прикладные системы.</w:t>
            </w:r>
          </w:p>
        </w:tc>
      </w:tr>
      <w:tr w:rsidR="00A00E29" w:rsidRPr="00217656" w14:paraId="01ECFBE0" w14:textId="77777777" w:rsidTr="00E1449C">
        <w:tc>
          <w:tcPr>
            <w:tcW w:w="944" w:type="dxa"/>
          </w:tcPr>
          <w:p w14:paraId="4C4F0E36" w14:textId="77777777" w:rsidR="00A00E29" w:rsidRPr="00813F9B" w:rsidRDefault="00A00E29" w:rsidP="00E1449C">
            <w:pPr>
              <w:rPr>
                <w:lang w:val="ru-RU"/>
              </w:rPr>
            </w:pPr>
          </w:p>
        </w:tc>
        <w:tc>
          <w:tcPr>
            <w:tcW w:w="3056" w:type="dxa"/>
          </w:tcPr>
          <w:p w14:paraId="0FE11B3E" w14:textId="77777777" w:rsidR="00A00E29" w:rsidRPr="00813F9B" w:rsidRDefault="00A00E29" w:rsidP="00E1449C">
            <w:pPr>
              <w:rPr>
                <w:lang w:val="ru-RU"/>
              </w:rPr>
            </w:pPr>
          </w:p>
        </w:tc>
        <w:tc>
          <w:tcPr>
            <w:tcW w:w="6042" w:type="dxa"/>
          </w:tcPr>
          <w:p w14:paraId="49DEC309" w14:textId="77777777" w:rsidR="00A00E29" w:rsidRPr="00813F9B" w:rsidRDefault="00A00E29" w:rsidP="00E1449C">
            <w:pPr>
              <w:rPr>
                <w:lang w:val="ru-RU"/>
              </w:rPr>
            </w:pPr>
          </w:p>
        </w:tc>
      </w:tr>
      <w:tr w:rsidR="00A00E29" w:rsidRPr="00217656" w14:paraId="1B7D73BF" w14:textId="77777777" w:rsidTr="00E1449C">
        <w:tc>
          <w:tcPr>
            <w:tcW w:w="944" w:type="dxa"/>
          </w:tcPr>
          <w:p w14:paraId="7B877E6A" w14:textId="77777777" w:rsidR="00A00E29" w:rsidRPr="00813F9B" w:rsidRDefault="00A00E29" w:rsidP="00E1449C">
            <w:pPr>
              <w:rPr>
                <w:lang w:val="ru-RU"/>
              </w:rPr>
            </w:pPr>
          </w:p>
        </w:tc>
        <w:tc>
          <w:tcPr>
            <w:tcW w:w="3056" w:type="dxa"/>
          </w:tcPr>
          <w:p w14:paraId="180991A3" w14:textId="77777777" w:rsidR="00A00E29" w:rsidRPr="00813F9B" w:rsidRDefault="00A00E29" w:rsidP="00E1449C">
            <w:pPr>
              <w:rPr>
                <w:lang w:val="ru-RU"/>
              </w:rPr>
            </w:pPr>
          </w:p>
        </w:tc>
        <w:tc>
          <w:tcPr>
            <w:tcW w:w="6042" w:type="dxa"/>
          </w:tcPr>
          <w:p w14:paraId="4224DEA0" w14:textId="77777777" w:rsidR="00A00E29" w:rsidRPr="00813F9B" w:rsidRDefault="00A00E29" w:rsidP="00E1449C">
            <w:pPr>
              <w:rPr>
                <w:lang w:val="ru-RU"/>
              </w:rPr>
            </w:pPr>
          </w:p>
        </w:tc>
      </w:tr>
      <w:tr w:rsidR="00A00E29" w:rsidRPr="00217656" w14:paraId="4A116EB9" w14:textId="77777777" w:rsidTr="00E1449C">
        <w:tc>
          <w:tcPr>
            <w:tcW w:w="944" w:type="dxa"/>
          </w:tcPr>
          <w:p w14:paraId="36CE3523" w14:textId="77777777" w:rsidR="00A00E29" w:rsidRPr="00813F9B" w:rsidRDefault="00A00E29" w:rsidP="00E1449C">
            <w:pPr>
              <w:rPr>
                <w:lang w:val="ru-RU"/>
              </w:rPr>
            </w:pPr>
          </w:p>
        </w:tc>
        <w:tc>
          <w:tcPr>
            <w:tcW w:w="3056" w:type="dxa"/>
          </w:tcPr>
          <w:p w14:paraId="1FD955E2" w14:textId="77777777" w:rsidR="00A00E29" w:rsidRPr="00813F9B" w:rsidRDefault="00A00E29" w:rsidP="00E1449C">
            <w:pPr>
              <w:rPr>
                <w:lang w:val="ru-RU"/>
              </w:rPr>
            </w:pPr>
          </w:p>
        </w:tc>
        <w:tc>
          <w:tcPr>
            <w:tcW w:w="6042" w:type="dxa"/>
          </w:tcPr>
          <w:p w14:paraId="6FC09498" w14:textId="77777777" w:rsidR="00A00E29" w:rsidRPr="00813F9B" w:rsidRDefault="00A00E29" w:rsidP="00E1449C">
            <w:pPr>
              <w:rPr>
                <w:lang w:val="ru-RU"/>
              </w:rPr>
            </w:pPr>
          </w:p>
        </w:tc>
      </w:tr>
      <w:tr w:rsidR="00A00E29" w:rsidRPr="00217656" w14:paraId="009D5F8C" w14:textId="77777777" w:rsidTr="00E1449C">
        <w:tc>
          <w:tcPr>
            <w:tcW w:w="944" w:type="dxa"/>
          </w:tcPr>
          <w:p w14:paraId="19D19171" w14:textId="77777777" w:rsidR="00A00E29" w:rsidRPr="00813F9B" w:rsidRDefault="00A00E29" w:rsidP="00E1449C">
            <w:pPr>
              <w:rPr>
                <w:lang w:val="ru-RU"/>
              </w:rPr>
            </w:pPr>
          </w:p>
        </w:tc>
        <w:tc>
          <w:tcPr>
            <w:tcW w:w="3056" w:type="dxa"/>
          </w:tcPr>
          <w:p w14:paraId="17C5548D" w14:textId="77777777" w:rsidR="00A00E29" w:rsidRPr="00813F9B" w:rsidRDefault="00A00E29" w:rsidP="00E1449C">
            <w:pPr>
              <w:rPr>
                <w:lang w:val="ru-RU"/>
              </w:rPr>
            </w:pPr>
          </w:p>
        </w:tc>
        <w:tc>
          <w:tcPr>
            <w:tcW w:w="6042" w:type="dxa"/>
          </w:tcPr>
          <w:p w14:paraId="0849570E" w14:textId="77777777" w:rsidR="00A00E29" w:rsidRPr="00813F9B" w:rsidRDefault="00A00E29" w:rsidP="00E1449C">
            <w:pPr>
              <w:rPr>
                <w:lang w:val="ru-RU"/>
              </w:rPr>
            </w:pPr>
          </w:p>
        </w:tc>
      </w:tr>
    </w:tbl>
    <w:p w14:paraId="30673ED3" w14:textId="77777777" w:rsidR="00A00E29" w:rsidRPr="00813F9B" w:rsidRDefault="00A00E29" w:rsidP="00A00E29">
      <w:pPr>
        <w:rPr>
          <w:lang w:val="ru-RU"/>
        </w:rPr>
      </w:pPr>
    </w:p>
    <w:p w14:paraId="03E1EAA4" w14:textId="77777777" w:rsidR="00A00E29" w:rsidRDefault="00A00E29" w:rsidP="00A00E29">
      <w:pPr>
        <w:pStyle w:val="2"/>
        <w:numPr>
          <w:ilvl w:val="1"/>
          <w:numId w:val="7"/>
        </w:numPr>
        <w:rPr>
          <w:lang w:val="ru-RU"/>
        </w:rPr>
      </w:pPr>
      <w:bookmarkStart w:id="10" w:name="_Toc434940864"/>
      <w:bookmarkStart w:id="11" w:name="_Toc435442714"/>
      <w:bookmarkStart w:id="12" w:name="_Toc460866739"/>
      <w:bookmarkStart w:id="13" w:name="_Toc460866781"/>
      <w:r w:rsidRPr="00813F9B">
        <w:rPr>
          <w:lang w:val="ru-RU"/>
        </w:rPr>
        <w:t>Список важных объектов</w:t>
      </w:r>
      <w:bookmarkEnd w:id="10"/>
      <w:bookmarkEnd w:id="11"/>
      <w:bookmarkEnd w:id="12"/>
      <w:bookmarkEnd w:id="13"/>
    </w:p>
    <w:p w14:paraId="0CF34739" w14:textId="77777777" w:rsidR="00A00E29" w:rsidRPr="00E31D5C" w:rsidRDefault="00A00E29" w:rsidP="00A00E29">
      <w:pPr>
        <w:pStyle w:val="af7"/>
        <w:rPr>
          <w:lang w:val="ru-RU"/>
        </w:rPr>
      </w:pPr>
      <w:r>
        <w:rPr>
          <w:lang w:val="ru-RU"/>
        </w:rPr>
        <w:t>(Раздел заполняется Консультантом ИС)</w:t>
      </w:r>
    </w:p>
    <w:tbl>
      <w:tblPr>
        <w:tblW w:w="5000" w:type="pct"/>
        <w:tblBorders>
          <w:top w:val="single" w:sz="4" w:space="0" w:color="7F7F7F"/>
          <w:left w:val="single" w:sz="4" w:space="0" w:color="7F7F7F"/>
          <w:bottom w:val="single" w:sz="4" w:space="0" w:color="7F7F7F"/>
          <w:right w:val="single" w:sz="4" w:space="0" w:color="7F7F7F"/>
          <w:insideH w:val="single" w:sz="4" w:space="0" w:color="7F7F7F"/>
          <w:insideV w:val="single" w:sz="4" w:space="0" w:color="7F7F7F"/>
        </w:tblBorders>
        <w:tblLayout w:type="fixed"/>
        <w:tblCellMar>
          <w:top w:w="57" w:type="dxa"/>
          <w:left w:w="113" w:type="dxa"/>
          <w:bottom w:w="57" w:type="dxa"/>
          <w:right w:w="113" w:type="dxa"/>
        </w:tblCellMar>
        <w:tblLook w:val="01E0" w:firstRow="1" w:lastRow="1" w:firstColumn="1" w:lastColumn="1" w:noHBand="0" w:noVBand="0"/>
      </w:tblPr>
      <w:tblGrid>
        <w:gridCol w:w="556"/>
        <w:gridCol w:w="3060"/>
        <w:gridCol w:w="3002"/>
        <w:gridCol w:w="3421"/>
      </w:tblGrid>
      <w:tr w:rsidR="00A00E29" w:rsidRPr="00813F9B" w14:paraId="716116BE" w14:textId="77777777" w:rsidTr="00E1449C">
        <w:trPr>
          <w:trHeight w:val="447"/>
          <w:tblHeader/>
        </w:trPr>
        <w:tc>
          <w:tcPr>
            <w:tcW w:w="277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DBE5F1" w:themeFill="accent1" w:themeFillTint="33"/>
            <w:noWrap/>
            <w:vAlign w:val="center"/>
            <w:hideMark/>
          </w:tcPr>
          <w:p w14:paraId="6C0002ED" w14:textId="77777777" w:rsidR="00A00E29" w:rsidRPr="00813F9B" w:rsidRDefault="00A00E29" w:rsidP="00E1449C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813F9B">
              <w:rPr>
                <w:rFonts w:asciiTheme="minorHAnsi" w:hAnsiTheme="minorHAnsi" w:cs="Arial"/>
                <w:sz w:val="22"/>
                <w:lang w:val="ru-RU"/>
              </w:rPr>
              <w:t>№</w:t>
            </w:r>
          </w:p>
        </w:tc>
        <w:tc>
          <w:tcPr>
            <w:tcW w:w="152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noWrap/>
            <w:vAlign w:val="center"/>
            <w:hideMark/>
          </w:tcPr>
          <w:p w14:paraId="577D1C8B" w14:textId="77777777" w:rsidR="00A00E29" w:rsidRPr="00813F9B" w:rsidRDefault="00A00E29" w:rsidP="00E1449C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813F9B">
              <w:rPr>
                <w:rFonts w:asciiTheme="minorHAnsi" w:hAnsiTheme="minorHAnsi" w:cs="Arial"/>
                <w:sz w:val="22"/>
                <w:lang w:val="ru-RU"/>
              </w:rPr>
              <w:t>Наименование</w:t>
            </w:r>
          </w:p>
        </w:tc>
        <w:tc>
          <w:tcPr>
            <w:tcW w:w="1495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75BCEC04" w14:textId="77777777" w:rsidR="00A00E29" w:rsidRPr="00813F9B" w:rsidRDefault="00A00E29" w:rsidP="00E1449C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813F9B">
              <w:rPr>
                <w:rFonts w:asciiTheme="minorHAnsi" w:hAnsiTheme="minorHAnsi" w:cs="Arial"/>
                <w:sz w:val="22"/>
                <w:lang w:val="ru-RU"/>
              </w:rPr>
              <w:t>Описание объекта</w:t>
            </w:r>
          </w:p>
        </w:tc>
        <w:tc>
          <w:tcPr>
            <w:tcW w:w="170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6BB74864" w14:textId="77777777" w:rsidR="00A00E29" w:rsidRPr="00813F9B" w:rsidRDefault="00A00E29" w:rsidP="00E1449C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813F9B">
              <w:rPr>
                <w:rFonts w:asciiTheme="minorHAnsi" w:hAnsiTheme="minorHAnsi" w:cs="Arial"/>
                <w:sz w:val="22"/>
                <w:lang w:val="ru-RU"/>
              </w:rPr>
              <w:t>Физическое наименование объекта</w:t>
            </w:r>
          </w:p>
        </w:tc>
      </w:tr>
      <w:tr w:rsidR="00A00E29" w:rsidRPr="00813F9B" w14:paraId="07FBB7C7" w14:textId="77777777" w:rsidTr="00E1449C">
        <w:trPr>
          <w:trHeight w:val="534"/>
        </w:trPr>
        <w:tc>
          <w:tcPr>
            <w:tcW w:w="277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34B25EF3" w14:textId="77777777" w:rsidR="00A00E29" w:rsidRPr="00813F9B" w:rsidRDefault="00A00E29" w:rsidP="00E1449C">
            <w:pPr>
              <w:spacing w:line="288" w:lineRule="auto"/>
              <w:rPr>
                <w:rFonts w:eastAsiaTheme="minorHAnsi" w:cs="Arial"/>
                <w:iCs/>
                <w:lang w:val="ru-RU"/>
              </w:rPr>
            </w:pPr>
            <w:r w:rsidRPr="00813F9B">
              <w:rPr>
                <w:rFonts w:eastAsiaTheme="minorHAnsi" w:cs="Arial"/>
                <w:iCs/>
                <w:lang w:val="ru-RU"/>
              </w:rPr>
              <w:t>1</w:t>
            </w:r>
          </w:p>
        </w:tc>
        <w:tc>
          <w:tcPr>
            <w:tcW w:w="152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39F167B8" w14:textId="77777777" w:rsidR="00A00E29" w:rsidRPr="00813F9B" w:rsidRDefault="00A00E29" w:rsidP="00E1449C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  <w:r w:rsidRPr="00813F9B">
              <w:rPr>
                <w:rFonts w:asciiTheme="minorHAnsi" w:hAnsiTheme="minorHAnsi" w:cs="Arial"/>
                <w:sz w:val="22"/>
                <w:lang w:val="ru-RU"/>
              </w:rPr>
              <w:t>Справочник «Справочник 1»</w:t>
            </w:r>
          </w:p>
        </w:tc>
        <w:tc>
          <w:tcPr>
            <w:tcW w:w="1495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7D24D6B5" w14:textId="77777777" w:rsidR="00A00E29" w:rsidRPr="00813F9B" w:rsidRDefault="00A00E29" w:rsidP="00E1449C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70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094DC7EE" w14:textId="77777777" w:rsidR="00A00E29" w:rsidRPr="00813F9B" w:rsidRDefault="00A00E29" w:rsidP="00E1449C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</w:tr>
      <w:tr w:rsidR="00A00E29" w:rsidRPr="00813F9B" w14:paraId="53A51A68" w14:textId="77777777" w:rsidTr="00E1449C">
        <w:trPr>
          <w:trHeight w:val="534"/>
        </w:trPr>
        <w:tc>
          <w:tcPr>
            <w:tcW w:w="277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5EC5F740" w14:textId="77777777" w:rsidR="00A00E29" w:rsidRPr="00813F9B" w:rsidRDefault="00A00E29" w:rsidP="00E1449C">
            <w:pPr>
              <w:spacing w:line="288" w:lineRule="auto"/>
              <w:rPr>
                <w:rFonts w:eastAsiaTheme="minorHAnsi" w:cs="Arial"/>
                <w:iCs/>
                <w:lang w:val="ru-RU"/>
              </w:rPr>
            </w:pPr>
            <w:r w:rsidRPr="00813F9B">
              <w:rPr>
                <w:rFonts w:eastAsiaTheme="minorHAnsi" w:cs="Arial"/>
                <w:iCs/>
                <w:lang w:val="ru-RU"/>
              </w:rPr>
              <w:t>2</w:t>
            </w:r>
          </w:p>
        </w:tc>
        <w:tc>
          <w:tcPr>
            <w:tcW w:w="152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6BAB47A9" w14:textId="77777777" w:rsidR="00A00E29" w:rsidRPr="00813F9B" w:rsidRDefault="00A00E29" w:rsidP="00E1449C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  <w:r w:rsidRPr="00813F9B">
              <w:rPr>
                <w:rFonts w:asciiTheme="minorHAnsi" w:hAnsiTheme="minorHAnsi" w:cs="Arial"/>
                <w:sz w:val="22"/>
                <w:lang w:val="ru-RU"/>
              </w:rPr>
              <w:t>Справочник «Справочник 2»</w:t>
            </w:r>
          </w:p>
        </w:tc>
        <w:tc>
          <w:tcPr>
            <w:tcW w:w="1495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24E91070" w14:textId="77777777" w:rsidR="00A00E29" w:rsidRPr="00813F9B" w:rsidRDefault="00A00E29" w:rsidP="00E1449C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70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1C285DD9" w14:textId="77777777" w:rsidR="00A00E29" w:rsidRPr="00813F9B" w:rsidRDefault="00A00E29" w:rsidP="00E1449C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</w:tr>
    </w:tbl>
    <w:p w14:paraId="7FF2FA0B" w14:textId="77777777" w:rsidR="00A00E29" w:rsidRPr="00813F9B" w:rsidRDefault="00A00E29" w:rsidP="00A00E29">
      <w:pPr>
        <w:jc w:val="right"/>
        <w:rPr>
          <w:rStyle w:val="afe"/>
          <w:i w:val="0"/>
          <w:lang w:val="ru-RU"/>
        </w:rPr>
      </w:pPr>
    </w:p>
    <w:p w14:paraId="276F7846" w14:textId="77777777" w:rsidR="00A00E29" w:rsidRPr="00813F9B" w:rsidRDefault="00A00E29" w:rsidP="00A00E29">
      <w:pPr>
        <w:rPr>
          <w:rStyle w:val="afe"/>
          <w:lang w:val="ru-RU"/>
        </w:rPr>
      </w:pPr>
    </w:p>
    <w:p w14:paraId="7A65EE11" w14:textId="77777777" w:rsidR="00A00E29" w:rsidRDefault="00A00E29" w:rsidP="00A00E29">
      <w:pPr>
        <w:pStyle w:val="2"/>
        <w:numPr>
          <w:ilvl w:val="1"/>
          <w:numId w:val="7"/>
        </w:numPr>
        <w:rPr>
          <w:rStyle w:val="afe"/>
          <w:lang w:val="ru-RU"/>
        </w:rPr>
      </w:pPr>
      <w:bookmarkStart w:id="14" w:name="_Toc434940867"/>
      <w:bookmarkStart w:id="15" w:name="_Toc435442717"/>
      <w:bookmarkStart w:id="16" w:name="_Toc460866740"/>
      <w:bookmarkStart w:id="17" w:name="_Toc460866782"/>
      <w:r w:rsidRPr="00813F9B">
        <w:rPr>
          <w:rStyle w:val="afe"/>
          <w:lang w:val="ru-RU"/>
        </w:rPr>
        <w:t>Справочник «Справочник1»</w:t>
      </w:r>
      <w:bookmarkEnd w:id="16"/>
      <w:bookmarkEnd w:id="17"/>
      <w:r w:rsidRPr="00813F9B">
        <w:rPr>
          <w:rStyle w:val="afe"/>
          <w:lang w:val="ru-RU"/>
        </w:rPr>
        <w:t xml:space="preserve"> </w:t>
      </w:r>
    </w:p>
    <w:p w14:paraId="336AFDCF" w14:textId="77777777" w:rsidR="00A00E29" w:rsidRDefault="00A00E29" w:rsidP="00A00E29">
      <w:pPr>
        <w:pStyle w:val="af7"/>
        <w:rPr>
          <w:lang w:val="ru-RU"/>
        </w:rPr>
      </w:pPr>
      <w:r>
        <w:rPr>
          <w:lang w:val="ru-RU"/>
        </w:rPr>
        <w:t>(Раздел заполняется Консультантом ИС)</w:t>
      </w:r>
    </w:p>
    <w:p w14:paraId="2A97BCF3" w14:textId="77777777" w:rsidR="00A00E29" w:rsidRDefault="00A00E29" w:rsidP="00A00E29">
      <w:pPr>
        <w:rPr>
          <w:lang w:val="ru-RU"/>
        </w:rPr>
      </w:pPr>
    </w:p>
    <w:p w14:paraId="1A388C73" w14:textId="77777777" w:rsidR="00A00E29" w:rsidRDefault="00A00E29" w:rsidP="00A00E29">
      <w:pPr>
        <w:rPr>
          <w:lang w:val="ru-RU"/>
        </w:rPr>
      </w:pPr>
    </w:p>
    <w:p w14:paraId="0670C6E9" w14:textId="77777777" w:rsidR="00A00E29" w:rsidRPr="00813F9B" w:rsidRDefault="00A00E29" w:rsidP="00A00E29">
      <w:pPr>
        <w:pStyle w:val="3"/>
        <w:numPr>
          <w:ilvl w:val="2"/>
          <w:numId w:val="7"/>
        </w:numPr>
        <w:rPr>
          <w:lang w:val="ru-RU"/>
        </w:rPr>
      </w:pPr>
      <w:bookmarkStart w:id="18" w:name="_Toc460866741"/>
      <w:bookmarkStart w:id="19" w:name="_Toc460866783"/>
      <w:r w:rsidRPr="00813F9B">
        <w:rPr>
          <w:lang w:val="ru-RU"/>
        </w:rPr>
        <w:lastRenderedPageBreak/>
        <w:t xml:space="preserve">Концептуальная модель </w:t>
      </w:r>
      <w:bookmarkEnd w:id="14"/>
      <w:bookmarkEnd w:id="15"/>
      <w:r w:rsidRPr="00813F9B">
        <w:rPr>
          <w:lang w:val="ru-RU"/>
        </w:rPr>
        <w:t>спр</w:t>
      </w:r>
      <w:r>
        <w:rPr>
          <w:lang w:val="ru-RU"/>
        </w:rPr>
        <w:t>ав</w:t>
      </w:r>
      <w:r w:rsidRPr="00813F9B">
        <w:rPr>
          <w:lang w:val="ru-RU"/>
        </w:rPr>
        <w:t>очника &lt;&lt;Справочник&gt;&gt;</w:t>
      </w:r>
      <w:bookmarkEnd w:id="18"/>
      <w:bookmarkEnd w:id="19"/>
    </w:p>
    <w:p w14:paraId="2F8B95CA" w14:textId="77777777" w:rsidR="00A00E29" w:rsidRPr="00813F9B" w:rsidRDefault="00A00E29" w:rsidP="00A00E29">
      <w:pPr>
        <w:rPr>
          <w:rStyle w:val="afe"/>
          <w:lang w:val="ru-RU"/>
        </w:rPr>
      </w:pPr>
      <w:bookmarkStart w:id="20" w:name="_Toc434940868"/>
      <w:bookmarkStart w:id="21" w:name="_Toc435442718"/>
      <w:r w:rsidRPr="00813F9B">
        <w:rPr>
          <w:rStyle w:val="afe"/>
          <w:lang w:val="ru-RU"/>
        </w:rPr>
        <w:t>Пример Концептуальной модели справочника «Продукция»</w:t>
      </w:r>
      <w:bookmarkEnd w:id="20"/>
      <w:bookmarkEnd w:id="21"/>
    </w:p>
    <w:p w14:paraId="18FE2241" w14:textId="77777777" w:rsidR="00A00E29" w:rsidRPr="00813F9B" w:rsidRDefault="00A00E29" w:rsidP="00A00E29">
      <w:pPr>
        <w:jc w:val="center"/>
        <w:rPr>
          <w:lang w:val="ru-RU"/>
        </w:rPr>
      </w:pPr>
      <w:r w:rsidRPr="00813F9B">
        <w:rPr>
          <w:lang w:val="ru-RU"/>
        </w:rPr>
        <w:object w:dxaOrig="16063" w:dyaOrig="9215" w14:anchorId="6A7900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20.3pt;height:297.4pt" o:ole="">
            <v:imagedata r:id="rId12" o:title=""/>
          </v:shape>
          <o:OLEObject Type="Embed" ProgID="Visio.Drawing.11" ShapeID="_x0000_i1027" DrawAspect="Content" ObjectID="_1534608724" r:id="rId13"/>
        </w:object>
      </w:r>
    </w:p>
    <w:p w14:paraId="6874D01B" w14:textId="77777777" w:rsidR="00A00E29" w:rsidRDefault="00A00E29" w:rsidP="00A00E29">
      <w:pPr>
        <w:pStyle w:val="3"/>
        <w:numPr>
          <w:ilvl w:val="2"/>
          <w:numId w:val="7"/>
        </w:numPr>
        <w:rPr>
          <w:lang w:val="ru-RU"/>
        </w:rPr>
      </w:pPr>
      <w:bookmarkStart w:id="22" w:name="_Toc434940869"/>
      <w:bookmarkStart w:id="23" w:name="_Toc460866742"/>
      <w:bookmarkStart w:id="24" w:name="_Toc460866784"/>
      <w:r w:rsidRPr="00813F9B">
        <w:rPr>
          <w:lang w:val="ru-RU"/>
        </w:rPr>
        <w:lastRenderedPageBreak/>
        <w:t>Логическая модель данных с ЕСУ НСИ</w:t>
      </w:r>
      <w:bookmarkEnd w:id="22"/>
      <w:bookmarkEnd w:id="23"/>
      <w:bookmarkEnd w:id="24"/>
    </w:p>
    <w:p w14:paraId="64609A5C" w14:textId="77777777" w:rsidR="00A00E29" w:rsidRPr="00E31D5C" w:rsidRDefault="00A00E29" w:rsidP="00A00E29">
      <w:pPr>
        <w:pStyle w:val="af7"/>
        <w:keepNext/>
        <w:keepLines/>
        <w:rPr>
          <w:lang w:val="ru-RU"/>
        </w:rPr>
      </w:pPr>
      <w:r>
        <w:rPr>
          <w:lang w:val="ru-RU"/>
        </w:rPr>
        <w:t>(Раздел заполняется Консультантом ИС)</w:t>
      </w:r>
    </w:p>
    <w:p w14:paraId="690EB39B" w14:textId="77777777" w:rsidR="00A00E29" w:rsidRPr="00813F9B" w:rsidRDefault="00A00E29" w:rsidP="00A00E29">
      <w:pPr>
        <w:keepNext/>
        <w:keepLines/>
        <w:rPr>
          <w:rStyle w:val="afe"/>
          <w:b w:val="0"/>
          <w:lang w:val="ru-RU"/>
        </w:rPr>
      </w:pPr>
      <w:bookmarkStart w:id="25" w:name="_Toc435442719"/>
      <w:r w:rsidRPr="00813F9B">
        <w:rPr>
          <w:rStyle w:val="afe"/>
          <w:lang w:val="ru-RU"/>
        </w:rPr>
        <w:t>Пример логической модели справочника «Продукция»</w:t>
      </w:r>
      <w:bookmarkEnd w:id="25"/>
    </w:p>
    <w:p w14:paraId="740D28A2" w14:textId="77777777" w:rsidR="00A00E29" w:rsidRPr="00813F9B" w:rsidRDefault="00A00E29" w:rsidP="00A00E29">
      <w:pPr>
        <w:jc w:val="center"/>
        <w:rPr>
          <w:lang w:val="ru-RU"/>
        </w:rPr>
      </w:pPr>
      <w:r w:rsidRPr="00813F9B">
        <w:rPr>
          <w:noProof/>
          <w:lang w:val="ru-RU" w:eastAsia="ru-RU"/>
        </w:rPr>
        <w:drawing>
          <wp:inline distT="0" distB="0" distL="0" distR="0" wp14:anchorId="6578088D" wp14:editId="48ECEBD4">
            <wp:extent cx="6671462" cy="4258084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4021" cy="4259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26" w:name="_Toc435442720"/>
      <w:r w:rsidRPr="00813F9B">
        <w:rPr>
          <w:lang w:val="ru-RU"/>
        </w:rPr>
        <w:t>Состав полей справочника &lt;&lt;Справочник 1&gt;&gt;, представлен в Таблице 1.</w:t>
      </w:r>
    </w:p>
    <w:p w14:paraId="37DCBB33" w14:textId="77777777" w:rsidR="00A00E29" w:rsidRPr="00813F9B" w:rsidRDefault="00A00E29" w:rsidP="00A00E29">
      <w:pPr>
        <w:jc w:val="right"/>
        <w:rPr>
          <w:rStyle w:val="afe"/>
          <w:b w:val="0"/>
          <w:i w:val="0"/>
          <w:lang w:val="ru-RU"/>
        </w:rPr>
      </w:pPr>
      <w:r w:rsidRPr="00813F9B">
        <w:rPr>
          <w:rStyle w:val="afe"/>
          <w:lang w:val="ru-RU"/>
        </w:rPr>
        <w:t>Таблица 1.</w:t>
      </w:r>
    </w:p>
    <w:tbl>
      <w:tblPr>
        <w:tblW w:w="5000" w:type="pct"/>
        <w:tblBorders>
          <w:top w:val="single" w:sz="4" w:space="0" w:color="7F7F7F"/>
          <w:left w:val="single" w:sz="4" w:space="0" w:color="7F7F7F"/>
          <w:bottom w:val="single" w:sz="4" w:space="0" w:color="7F7F7F"/>
          <w:right w:val="single" w:sz="4" w:space="0" w:color="7F7F7F"/>
          <w:insideH w:val="single" w:sz="4" w:space="0" w:color="7F7F7F"/>
          <w:insideV w:val="single" w:sz="4" w:space="0" w:color="7F7F7F"/>
        </w:tblBorders>
        <w:tblLayout w:type="fixed"/>
        <w:tblCellMar>
          <w:top w:w="57" w:type="dxa"/>
          <w:left w:w="113" w:type="dxa"/>
          <w:bottom w:w="57" w:type="dxa"/>
          <w:right w:w="113" w:type="dxa"/>
        </w:tblCellMar>
        <w:tblLook w:val="01E0" w:firstRow="1" w:lastRow="1" w:firstColumn="1" w:lastColumn="1" w:noHBand="0" w:noVBand="0"/>
      </w:tblPr>
      <w:tblGrid>
        <w:gridCol w:w="556"/>
        <w:gridCol w:w="3060"/>
        <w:gridCol w:w="3002"/>
        <w:gridCol w:w="3421"/>
      </w:tblGrid>
      <w:tr w:rsidR="00A00E29" w:rsidRPr="00813F9B" w14:paraId="21C05980" w14:textId="77777777" w:rsidTr="00E1449C">
        <w:trPr>
          <w:trHeight w:val="447"/>
          <w:tblHeader/>
        </w:trPr>
        <w:tc>
          <w:tcPr>
            <w:tcW w:w="277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DBE5F1" w:themeFill="accent1" w:themeFillTint="33"/>
            <w:noWrap/>
            <w:vAlign w:val="center"/>
            <w:hideMark/>
          </w:tcPr>
          <w:p w14:paraId="2A06602E" w14:textId="77777777" w:rsidR="00A00E29" w:rsidRPr="00813F9B" w:rsidRDefault="00A00E29" w:rsidP="00E1449C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813F9B">
              <w:rPr>
                <w:rFonts w:asciiTheme="minorHAnsi" w:hAnsiTheme="minorHAnsi" w:cs="Arial"/>
                <w:sz w:val="22"/>
                <w:lang w:val="ru-RU"/>
              </w:rPr>
              <w:t>№</w:t>
            </w:r>
          </w:p>
        </w:tc>
        <w:tc>
          <w:tcPr>
            <w:tcW w:w="152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noWrap/>
            <w:vAlign w:val="center"/>
            <w:hideMark/>
          </w:tcPr>
          <w:p w14:paraId="51A49795" w14:textId="77777777" w:rsidR="00A00E29" w:rsidRPr="00813F9B" w:rsidRDefault="00A00E29" w:rsidP="00E1449C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813F9B">
              <w:rPr>
                <w:rFonts w:asciiTheme="minorHAnsi" w:hAnsiTheme="minorHAnsi" w:cs="Arial"/>
                <w:sz w:val="22"/>
                <w:lang w:val="ru-RU"/>
              </w:rPr>
              <w:t>Наименование</w:t>
            </w:r>
          </w:p>
        </w:tc>
        <w:tc>
          <w:tcPr>
            <w:tcW w:w="1495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325804EC" w14:textId="77777777" w:rsidR="00A00E29" w:rsidRPr="00813F9B" w:rsidRDefault="00A00E29" w:rsidP="00E1449C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813F9B">
              <w:rPr>
                <w:rFonts w:asciiTheme="minorHAnsi" w:hAnsiTheme="minorHAnsi" w:cs="Arial"/>
                <w:sz w:val="22"/>
                <w:lang w:val="ru-RU"/>
              </w:rPr>
              <w:t>Описание поля</w:t>
            </w:r>
          </w:p>
        </w:tc>
        <w:tc>
          <w:tcPr>
            <w:tcW w:w="170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75C1AABF" w14:textId="77777777" w:rsidR="00A00E29" w:rsidRPr="00813F9B" w:rsidRDefault="00A00E29" w:rsidP="00E1449C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813F9B">
              <w:rPr>
                <w:rFonts w:asciiTheme="minorHAnsi" w:hAnsiTheme="minorHAnsi" w:cs="Arial"/>
                <w:sz w:val="22"/>
                <w:lang w:val="ru-RU"/>
              </w:rPr>
              <w:t>Физическое наименование поля</w:t>
            </w:r>
          </w:p>
        </w:tc>
      </w:tr>
      <w:tr w:rsidR="00A00E29" w:rsidRPr="00813F9B" w14:paraId="67CCA30D" w14:textId="77777777" w:rsidTr="00E1449C">
        <w:trPr>
          <w:trHeight w:val="534"/>
        </w:trPr>
        <w:tc>
          <w:tcPr>
            <w:tcW w:w="277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6B363D91" w14:textId="77777777" w:rsidR="00A00E29" w:rsidRPr="00813F9B" w:rsidRDefault="00A00E29" w:rsidP="00E1449C">
            <w:pPr>
              <w:spacing w:line="288" w:lineRule="auto"/>
              <w:rPr>
                <w:rFonts w:eastAsiaTheme="minorHAnsi" w:cs="Arial"/>
                <w:iCs/>
                <w:lang w:val="ru-RU"/>
              </w:rPr>
            </w:pPr>
            <w:r w:rsidRPr="00813F9B">
              <w:rPr>
                <w:rFonts w:eastAsiaTheme="minorHAnsi" w:cs="Arial"/>
                <w:iCs/>
                <w:lang w:val="ru-RU"/>
              </w:rPr>
              <w:t>1</w:t>
            </w:r>
          </w:p>
        </w:tc>
        <w:tc>
          <w:tcPr>
            <w:tcW w:w="152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1AE4DB1D" w14:textId="77777777" w:rsidR="00A00E29" w:rsidRPr="00813F9B" w:rsidRDefault="00A00E29" w:rsidP="00E1449C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495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58B6AFB1" w14:textId="77777777" w:rsidR="00A00E29" w:rsidRPr="00813F9B" w:rsidRDefault="00A00E29" w:rsidP="00E1449C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70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737EF011" w14:textId="77777777" w:rsidR="00A00E29" w:rsidRPr="00813F9B" w:rsidRDefault="00A00E29" w:rsidP="00E1449C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</w:tr>
      <w:tr w:rsidR="00A00E29" w:rsidRPr="00813F9B" w14:paraId="6AC817CC" w14:textId="77777777" w:rsidTr="00E1449C">
        <w:trPr>
          <w:trHeight w:val="534"/>
        </w:trPr>
        <w:tc>
          <w:tcPr>
            <w:tcW w:w="277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309812B3" w14:textId="77777777" w:rsidR="00A00E29" w:rsidRPr="00813F9B" w:rsidRDefault="00A00E29" w:rsidP="00E1449C">
            <w:pPr>
              <w:spacing w:line="288" w:lineRule="auto"/>
              <w:rPr>
                <w:rFonts w:eastAsiaTheme="minorHAnsi" w:cs="Arial"/>
                <w:iCs/>
                <w:lang w:val="ru-RU"/>
              </w:rPr>
            </w:pPr>
            <w:r w:rsidRPr="00813F9B">
              <w:rPr>
                <w:rFonts w:eastAsiaTheme="minorHAnsi" w:cs="Arial"/>
                <w:iCs/>
                <w:lang w:val="ru-RU"/>
              </w:rPr>
              <w:t>2</w:t>
            </w:r>
          </w:p>
        </w:tc>
        <w:tc>
          <w:tcPr>
            <w:tcW w:w="152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551222DC" w14:textId="77777777" w:rsidR="00A00E29" w:rsidRPr="00813F9B" w:rsidRDefault="00A00E29" w:rsidP="00E1449C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495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33D036DA" w14:textId="77777777" w:rsidR="00A00E29" w:rsidRPr="00813F9B" w:rsidRDefault="00A00E29" w:rsidP="00E1449C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70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55D5165F" w14:textId="77777777" w:rsidR="00A00E29" w:rsidRPr="00813F9B" w:rsidRDefault="00A00E29" w:rsidP="00E1449C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</w:tr>
    </w:tbl>
    <w:p w14:paraId="1945CC6C" w14:textId="77777777" w:rsidR="00A00E29" w:rsidRPr="00813F9B" w:rsidRDefault="00A00E29" w:rsidP="00A00E29">
      <w:pPr>
        <w:rPr>
          <w:rStyle w:val="afe"/>
          <w:i w:val="0"/>
          <w:lang w:val="ru-RU"/>
        </w:rPr>
      </w:pPr>
    </w:p>
    <w:p w14:paraId="25C00083" w14:textId="77777777" w:rsidR="00A00E29" w:rsidRPr="00813F9B" w:rsidRDefault="00A00E29" w:rsidP="00A00E29">
      <w:pPr>
        <w:rPr>
          <w:rFonts w:cs="Arial"/>
          <w:b/>
          <w:color w:val="548DD4" w:themeColor="text2" w:themeTint="99"/>
          <w:lang w:val="ru-RU"/>
        </w:rPr>
      </w:pPr>
      <w:r w:rsidRPr="00813F9B">
        <w:rPr>
          <w:rStyle w:val="afe"/>
          <w:lang w:val="ru-RU"/>
        </w:rPr>
        <w:t>Вспомогательная таблица «Вспомогательная таблица»</w:t>
      </w:r>
    </w:p>
    <w:p w14:paraId="51E05AAF" w14:textId="77777777" w:rsidR="00A00E29" w:rsidRPr="00813F9B" w:rsidRDefault="00A00E29" w:rsidP="00A00E29">
      <w:pPr>
        <w:jc w:val="right"/>
        <w:rPr>
          <w:rStyle w:val="afe"/>
          <w:i w:val="0"/>
          <w:lang w:val="ru-RU"/>
        </w:rPr>
      </w:pPr>
      <w:r w:rsidRPr="00813F9B">
        <w:rPr>
          <w:rFonts w:cs="Arial"/>
          <w:lang w:val="ru-RU"/>
        </w:rPr>
        <w:t>Таблица 2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18"/>
        <w:gridCol w:w="6104"/>
        <w:gridCol w:w="3420"/>
      </w:tblGrid>
      <w:tr w:rsidR="00A00E29" w:rsidRPr="00813F9B" w14:paraId="6E72B140" w14:textId="77777777" w:rsidTr="00E1449C">
        <w:trPr>
          <w:trHeight w:val="571"/>
          <w:tblHeader/>
        </w:trPr>
        <w:tc>
          <w:tcPr>
            <w:tcW w:w="258" w:type="pct"/>
            <w:shd w:val="clear" w:color="auto" w:fill="DBE5F1" w:themeFill="accent1" w:themeFillTint="33"/>
          </w:tcPr>
          <w:p w14:paraId="2703D526" w14:textId="77777777" w:rsidR="00A00E29" w:rsidRPr="00813F9B" w:rsidRDefault="00A00E29" w:rsidP="00E1449C">
            <w:pPr>
              <w:pStyle w:val="aff5"/>
              <w:rPr>
                <w:rFonts w:asciiTheme="minorHAnsi" w:hAnsiTheme="minorHAnsi"/>
                <w:lang w:val="ru-RU"/>
              </w:rPr>
            </w:pPr>
            <w:r w:rsidRPr="00813F9B">
              <w:rPr>
                <w:rFonts w:asciiTheme="minorHAnsi" w:hAnsiTheme="minorHAnsi"/>
                <w:lang w:val="ru-RU"/>
              </w:rPr>
              <w:t>№</w:t>
            </w:r>
          </w:p>
        </w:tc>
        <w:tc>
          <w:tcPr>
            <w:tcW w:w="3039" w:type="pct"/>
            <w:shd w:val="clear" w:color="auto" w:fill="DBE5F1" w:themeFill="accent1" w:themeFillTint="33"/>
            <w:vAlign w:val="center"/>
          </w:tcPr>
          <w:p w14:paraId="5914EA05" w14:textId="77777777" w:rsidR="00A00E29" w:rsidRPr="00813F9B" w:rsidRDefault="00A00E29" w:rsidP="00E1449C">
            <w:pPr>
              <w:pStyle w:val="aff5"/>
              <w:rPr>
                <w:rFonts w:asciiTheme="minorHAnsi" w:hAnsiTheme="minorHAnsi"/>
                <w:lang w:val="ru-RU"/>
              </w:rPr>
            </w:pPr>
            <w:r w:rsidRPr="00813F9B">
              <w:rPr>
                <w:rFonts w:asciiTheme="minorHAnsi" w:hAnsiTheme="minorHAnsi"/>
                <w:lang w:val="ru-RU"/>
              </w:rPr>
              <w:t>Наименование</w:t>
            </w:r>
          </w:p>
        </w:tc>
        <w:tc>
          <w:tcPr>
            <w:tcW w:w="1703" w:type="pct"/>
            <w:shd w:val="clear" w:color="auto" w:fill="DBE5F1" w:themeFill="accent1" w:themeFillTint="33"/>
            <w:noWrap/>
            <w:vAlign w:val="center"/>
          </w:tcPr>
          <w:p w14:paraId="1262AC25" w14:textId="77777777" w:rsidR="00A00E29" w:rsidRPr="00813F9B" w:rsidRDefault="00A00E29" w:rsidP="00E1449C">
            <w:pPr>
              <w:pStyle w:val="aff5"/>
              <w:rPr>
                <w:rFonts w:asciiTheme="minorHAnsi" w:hAnsiTheme="minorHAnsi"/>
                <w:lang w:val="ru-RU"/>
              </w:rPr>
            </w:pPr>
            <w:r w:rsidRPr="00813F9B">
              <w:rPr>
                <w:rFonts w:asciiTheme="minorHAnsi" w:hAnsiTheme="minorHAnsi"/>
                <w:lang w:val="ru-RU"/>
              </w:rPr>
              <w:t>Физическое наименование поля</w:t>
            </w:r>
          </w:p>
        </w:tc>
      </w:tr>
      <w:tr w:rsidR="00A00E29" w:rsidRPr="00813F9B" w14:paraId="674D58D7" w14:textId="77777777" w:rsidTr="00E1449C">
        <w:trPr>
          <w:trHeight w:val="300"/>
        </w:trPr>
        <w:tc>
          <w:tcPr>
            <w:tcW w:w="258" w:type="pct"/>
          </w:tcPr>
          <w:p w14:paraId="4106CBBA" w14:textId="77777777" w:rsidR="00A00E29" w:rsidRPr="00813F9B" w:rsidRDefault="00A00E29" w:rsidP="00E1449C">
            <w:pPr>
              <w:rPr>
                <w:lang w:val="ru-RU"/>
              </w:rPr>
            </w:pPr>
            <w:r w:rsidRPr="00813F9B">
              <w:rPr>
                <w:lang w:val="ru-RU"/>
              </w:rPr>
              <w:t>1</w:t>
            </w:r>
          </w:p>
        </w:tc>
        <w:tc>
          <w:tcPr>
            <w:tcW w:w="3039" w:type="pct"/>
          </w:tcPr>
          <w:p w14:paraId="3CC27291" w14:textId="77777777" w:rsidR="00A00E29" w:rsidRPr="00813F9B" w:rsidRDefault="00A00E29" w:rsidP="00E1449C">
            <w:pPr>
              <w:rPr>
                <w:lang w:val="ru-RU"/>
              </w:rPr>
            </w:pPr>
          </w:p>
        </w:tc>
        <w:tc>
          <w:tcPr>
            <w:tcW w:w="1703" w:type="pct"/>
            <w:shd w:val="clear" w:color="auto" w:fill="auto"/>
            <w:noWrap/>
          </w:tcPr>
          <w:p w14:paraId="0AB1EFE8" w14:textId="77777777" w:rsidR="00A00E29" w:rsidRPr="00813F9B" w:rsidRDefault="00A00E29" w:rsidP="00E1449C">
            <w:pPr>
              <w:rPr>
                <w:lang w:val="ru-RU"/>
              </w:rPr>
            </w:pPr>
          </w:p>
        </w:tc>
      </w:tr>
      <w:tr w:rsidR="00A00E29" w:rsidRPr="00813F9B" w14:paraId="56E08E73" w14:textId="77777777" w:rsidTr="00E1449C">
        <w:trPr>
          <w:trHeight w:val="300"/>
        </w:trPr>
        <w:tc>
          <w:tcPr>
            <w:tcW w:w="258" w:type="pct"/>
          </w:tcPr>
          <w:p w14:paraId="1D562DD6" w14:textId="77777777" w:rsidR="00A00E29" w:rsidRPr="00813F9B" w:rsidRDefault="00A00E29" w:rsidP="00E1449C">
            <w:pPr>
              <w:rPr>
                <w:lang w:val="ru-RU"/>
              </w:rPr>
            </w:pPr>
            <w:r w:rsidRPr="00813F9B">
              <w:rPr>
                <w:lang w:val="ru-RU"/>
              </w:rPr>
              <w:t>2</w:t>
            </w:r>
          </w:p>
        </w:tc>
        <w:tc>
          <w:tcPr>
            <w:tcW w:w="3039" w:type="pct"/>
          </w:tcPr>
          <w:p w14:paraId="0E293CA4" w14:textId="77777777" w:rsidR="00A00E29" w:rsidRPr="00813F9B" w:rsidRDefault="00A00E29" w:rsidP="00E1449C">
            <w:pPr>
              <w:rPr>
                <w:lang w:val="ru-RU"/>
              </w:rPr>
            </w:pPr>
          </w:p>
        </w:tc>
        <w:tc>
          <w:tcPr>
            <w:tcW w:w="1703" w:type="pct"/>
            <w:shd w:val="clear" w:color="auto" w:fill="auto"/>
            <w:noWrap/>
          </w:tcPr>
          <w:p w14:paraId="5F082782" w14:textId="77777777" w:rsidR="00A00E29" w:rsidRPr="00813F9B" w:rsidRDefault="00A00E29" w:rsidP="00E1449C">
            <w:pPr>
              <w:rPr>
                <w:lang w:val="ru-RU"/>
              </w:rPr>
            </w:pPr>
          </w:p>
        </w:tc>
      </w:tr>
    </w:tbl>
    <w:p w14:paraId="7FC5C503" w14:textId="77777777" w:rsidR="00A00E29" w:rsidRPr="00813F9B" w:rsidRDefault="00A00E29" w:rsidP="00A00E29">
      <w:pPr>
        <w:rPr>
          <w:rStyle w:val="afe"/>
          <w:i w:val="0"/>
          <w:lang w:val="ru-RU"/>
        </w:rPr>
      </w:pPr>
    </w:p>
    <w:p w14:paraId="6124123A" w14:textId="77777777" w:rsidR="00A00E29" w:rsidRPr="00813F9B" w:rsidRDefault="00A00E29" w:rsidP="00A00E29">
      <w:pPr>
        <w:rPr>
          <w:rFonts w:cs="Arial"/>
          <w:b/>
          <w:color w:val="548DD4" w:themeColor="text2" w:themeTint="99"/>
          <w:lang w:val="ru-RU"/>
        </w:rPr>
      </w:pPr>
      <w:r w:rsidRPr="00813F9B">
        <w:rPr>
          <w:rStyle w:val="afe"/>
          <w:lang w:val="ru-RU"/>
        </w:rPr>
        <w:t>Вспомогательная таблица «Вспомогательная таблица»</w:t>
      </w:r>
    </w:p>
    <w:p w14:paraId="3FDC2AF0" w14:textId="77777777" w:rsidR="00A00E29" w:rsidRPr="00813F9B" w:rsidRDefault="00A00E29" w:rsidP="00A00E29">
      <w:pPr>
        <w:jc w:val="right"/>
        <w:rPr>
          <w:rStyle w:val="afe"/>
          <w:i w:val="0"/>
          <w:lang w:val="ru-RU"/>
        </w:rPr>
      </w:pPr>
      <w:r w:rsidRPr="00813F9B">
        <w:rPr>
          <w:rFonts w:cs="Arial"/>
          <w:lang w:val="ru-RU"/>
        </w:rPr>
        <w:t>Таблица 2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18"/>
        <w:gridCol w:w="6104"/>
        <w:gridCol w:w="3420"/>
      </w:tblGrid>
      <w:tr w:rsidR="00A00E29" w:rsidRPr="00813F9B" w14:paraId="55C55646" w14:textId="77777777" w:rsidTr="00E1449C">
        <w:trPr>
          <w:trHeight w:val="571"/>
          <w:tblHeader/>
        </w:trPr>
        <w:tc>
          <w:tcPr>
            <w:tcW w:w="258" w:type="pct"/>
            <w:shd w:val="clear" w:color="auto" w:fill="DBE5F1" w:themeFill="accent1" w:themeFillTint="33"/>
          </w:tcPr>
          <w:p w14:paraId="7C681A4B" w14:textId="77777777" w:rsidR="00A00E29" w:rsidRPr="00813F9B" w:rsidRDefault="00A00E29" w:rsidP="00E1449C">
            <w:pPr>
              <w:pStyle w:val="aff5"/>
              <w:rPr>
                <w:rFonts w:asciiTheme="minorHAnsi" w:hAnsiTheme="minorHAnsi"/>
                <w:lang w:val="ru-RU"/>
              </w:rPr>
            </w:pPr>
            <w:r w:rsidRPr="00813F9B">
              <w:rPr>
                <w:rFonts w:asciiTheme="minorHAnsi" w:hAnsiTheme="minorHAnsi"/>
                <w:lang w:val="ru-RU"/>
              </w:rPr>
              <w:t>№</w:t>
            </w:r>
          </w:p>
        </w:tc>
        <w:tc>
          <w:tcPr>
            <w:tcW w:w="3039" w:type="pct"/>
            <w:shd w:val="clear" w:color="auto" w:fill="DBE5F1" w:themeFill="accent1" w:themeFillTint="33"/>
            <w:vAlign w:val="center"/>
          </w:tcPr>
          <w:p w14:paraId="40C598AC" w14:textId="77777777" w:rsidR="00A00E29" w:rsidRPr="00813F9B" w:rsidRDefault="00A00E29" w:rsidP="00E1449C">
            <w:pPr>
              <w:pStyle w:val="aff5"/>
              <w:rPr>
                <w:rFonts w:asciiTheme="minorHAnsi" w:hAnsiTheme="minorHAnsi"/>
                <w:lang w:val="ru-RU"/>
              </w:rPr>
            </w:pPr>
            <w:r w:rsidRPr="00813F9B">
              <w:rPr>
                <w:rFonts w:asciiTheme="minorHAnsi" w:hAnsiTheme="minorHAnsi"/>
                <w:lang w:val="ru-RU"/>
              </w:rPr>
              <w:t>Наименование</w:t>
            </w:r>
          </w:p>
        </w:tc>
        <w:tc>
          <w:tcPr>
            <w:tcW w:w="1703" w:type="pct"/>
            <w:shd w:val="clear" w:color="auto" w:fill="DBE5F1" w:themeFill="accent1" w:themeFillTint="33"/>
            <w:noWrap/>
            <w:vAlign w:val="center"/>
          </w:tcPr>
          <w:p w14:paraId="777EC7D6" w14:textId="77777777" w:rsidR="00A00E29" w:rsidRPr="00813F9B" w:rsidRDefault="00A00E29" w:rsidP="00E1449C">
            <w:pPr>
              <w:pStyle w:val="aff5"/>
              <w:rPr>
                <w:rFonts w:asciiTheme="minorHAnsi" w:hAnsiTheme="minorHAnsi"/>
                <w:lang w:val="ru-RU"/>
              </w:rPr>
            </w:pPr>
            <w:r w:rsidRPr="00813F9B">
              <w:rPr>
                <w:rFonts w:asciiTheme="minorHAnsi" w:hAnsiTheme="minorHAnsi"/>
                <w:lang w:val="ru-RU"/>
              </w:rPr>
              <w:t>Физическое наименование поля</w:t>
            </w:r>
          </w:p>
        </w:tc>
      </w:tr>
      <w:tr w:rsidR="00A00E29" w:rsidRPr="00813F9B" w14:paraId="0EC84ED6" w14:textId="77777777" w:rsidTr="00E1449C">
        <w:trPr>
          <w:trHeight w:val="300"/>
        </w:trPr>
        <w:tc>
          <w:tcPr>
            <w:tcW w:w="258" w:type="pct"/>
          </w:tcPr>
          <w:p w14:paraId="0E8BAD40" w14:textId="77777777" w:rsidR="00A00E29" w:rsidRPr="00813F9B" w:rsidRDefault="00A00E29" w:rsidP="00E1449C">
            <w:pPr>
              <w:rPr>
                <w:lang w:val="ru-RU"/>
              </w:rPr>
            </w:pPr>
            <w:r w:rsidRPr="00813F9B">
              <w:rPr>
                <w:lang w:val="ru-RU"/>
              </w:rPr>
              <w:t>1</w:t>
            </w:r>
          </w:p>
        </w:tc>
        <w:tc>
          <w:tcPr>
            <w:tcW w:w="3039" w:type="pct"/>
          </w:tcPr>
          <w:p w14:paraId="1F82205B" w14:textId="77777777" w:rsidR="00A00E29" w:rsidRPr="00813F9B" w:rsidRDefault="00A00E29" w:rsidP="00E1449C">
            <w:pPr>
              <w:rPr>
                <w:lang w:val="ru-RU"/>
              </w:rPr>
            </w:pPr>
          </w:p>
        </w:tc>
        <w:tc>
          <w:tcPr>
            <w:tcW w:w="1703" w:type="pct"/>
            <w:shd w:val="clear" w:color="auto" w:fill="auto"/>
            <w:noWrap/>
          </w:tcPr>
          <w:p w14:paraId="5E200E0F" w14:textId="77777777" w:rsidR="00A00E29" w:rsidRPr="00813F9B" w:rsidRDefault="00A00E29" w:rsidP="00E1449C">
            <w:pPr>
              <w:rPr>
                <w:lang w:val="ru-RU"/>
              </w:rPr>
            </w:pPr>
          </w:p>
        </w:tc>
      </w:tr>
      <w:tr w:rsidR="00A00E29" w:rsidRPr="00813F9B" w14:paraId="218BDE76" w14:textId="77777777" w:rsidTr="00E1449C">
        <w:trPr>
          <w:trHeight w:val="300"/>
        </w:trPr>
        <w:tc>
          <w:tcPr>
            <w:tcW w:w="258" w:type="pct"/>
          </w:tcPr>
          <w:p w14:paraId="3585251C" w14:textId="77777777" w:rsidR="00A00E29" w:rsidRPr="00813F9B" w:rsidRDefault="00A00E29" w:rsidP="00E1449C">
            <w:pPr>
              <w:rPr>
                <w:lang w:val="ru-RU"/>
              </w:rPr>
            </w:pPr>
            <w:r w:rsidRPr="00813F9B">
              <w:rPr>
                <w:lang w:val="ru-RU"/>
              </w:rPr>
              <w:t>2</w:t>
            </w:r>
          </w:p>
        </w:tc>
        <w:tc>
          <w:tcPr>
            <w:tcW w:w="3039" w:type="pct"/>
          </w:tcPr>
          <w:p w14:paraId="4FED73F2" w14:textId="77777777" w:rsidR="00A00E29" w:rsidRPr="00813F9B" w:rsidRDefault="00A00E29" w:rsidP="00E1449C">
            <w:pPr>
              <w:rPr>
                <w:lang w:val="ru-RU"/>
              </w:rPr>
            </w:pPr>
          </w:p>
        </w:tc>
        <w:tc>
          <w:tcPr>
            <w:tcW w:w="1703" w:type="pct"/>
            <w:shd w:val="clear" w:color="auto" w:fill="auto"/>
            <w:noWrap/>
          </w:tcPr>
          <w:p w14:paraId="6385DD69" w14:textId="77777777" w:rsidR="00A00E29" w:rsidRPr="00813F9B" w:rsidRDefault="00A00E29" w:rsidP="00E1449C">
            <w:pPr>
              <w:rPr>
                <w:lang w:val="ru-RU"/>
              </w:rPr>
            </w:pPr>
          </w:p>
        </w:tc>
      </w:tr>
    </w:tbl>
    <w:p w14:paraId="0DE21C21" w14:textId="77777777" w:rsidR="00A00E29" w:rsidRDefault="00A00E29" w:rsidP="00A00E29">
      <w:pPr>
        <w:pStyle w:val="2"/>
        <w:numPr>
          <w:ilvl w:val="1"/>
          <w:numId w:val="7"/>
        </w:numPr>
        <w:rPr>
          <w:lang w:val="ru-RU"/>
        </w:rPr>
      </w:pPr>
      <w:bookmarkStart w:id="27" w:name="_Toc460866743"/>
      <w:bookmarkStart w:id="28" w:name="_Toc460866785"/>
      <w:r>
        <w:rPr>
          <w:lang w:val="ru-RU"/>
        </w:rPr>
        <w:t>Проверки, ограничения и взаимосвязи</w:t>
      </w:r>
      <w:bookmarkEnd w:id="27"/>
      <w:bookmarkEnd w:id="28"/>
    </w:p>
    <w:p w14:paraId="365DC780" w14:textId="77777777" w:rsidR="00A00E29" w:rsidRPr="00E31D5C" w:rsidRDefault="00A00E29" w:rsidP="00A00E29">
      <w:pPr>
        <w:pStyle w:val="af7"/>
        <w:rPr>
          <w:lang w:val="ru-RU"/>
        </w:rPr>
      </w:pPr>
      <w:r>
        <w:rPr>
          <w:lang w:val="ru-RU"/>
        </w:rPr>
        <w:t>(Раздел заполняется Консультантом ИС)</w:t>
      </w:r>
    </w:p>
    <w:p w14:paraId="46BB451A" w14:textId="77777777" w:rsidR="00A00E29" w:rsidRPr="00217656" w:rsidRDefault="00A00E29" w:rsidP="00A00E29">
      <w:pPr>
        <w:rPr>
          <w:lang w:val="ru-RU"/>
        </w:rPr>
      </w:pPr>
    </w:p>
    <w:p w14:paraId="1956DADA" w14:textId="77777777" w:rsidR="00A00E29" w:rsidRDefault="00A00E29" w:rsidP="00A00E29">
      <w:pPr>
        <w:pStyle w:val="2"/>
        <w:numPr>
          <w:ilvl w:val="1"/>
          <w:numId w:val="7"/>
        </w:numPr>
        <w:rPr>
          <w:lang w:val="ru-RU"/>
        </w:rPr>
      </w:pPr>
      <w:bookmarkStart w:id="29" w:name="_Toc460866744"/>
      <w:bookmarkStart w:id="30" w:name="_Toc460866786"/>
      <w:r>
        <w:rPr>
          <w:lang w:val="ru-RU"/>
        </w:rPr>
        <w:t>Интерфейс для управления «Справочником 1»</w:t>
      </w:r>
      <w:bookmarkEnd w:id="29"/>
      <w:bookmarkEnd w:id="30"/>
    </w:p>
    <w:p w14:paraId="34169FF5" w14:textId="77777777" w:rsidR="00A00E29" w:rsidRPr="00E31D5C" w:rsidRDefault="00A00E29" w:rsidP="00A00E29">
      <w:pPr>
        <w:pStyle w:val="af7"/>
        <w:rPr>
          <w:lang w:val="ru-RU"/>
        </w:rPr>
      </w:pPr>
      <w:r>
        <w:rPr>
          <w:lang w:val="ru-RU"/>
        </w:rPr>
        <w:t>(Раздел заполняется Консультантом ИС)</w:t>
      </w:r>
    </w:p>
    <w:p w14:paraId="63034DC6" w14:textId="77777777" w:rsidR="00A00E29" w:rsidRPr="00217656" w:rsidRDefault="00A00E29" w:rsidP="00A00E29">
      <w:pPr>
        <w:rPr>
          <w:lang w:val="ru-RU"/>
        </w:rPr>
      </w:pPr>
    </w:p>
    <w:p w14:paraId="10CB819F" w14:textId="77777777" w:rsidR="00A00E29" w:rsidRDefault="00A00E29" w:rsidP="00A00E29">
      <w:pPr>
        <w:pStyle w:val="2"/>
        <w:numPr>
          <w:ilvl w:val="1"/>
          <w:numId w:val="7"/>
        </w:numPr>
        <w:rPr>
          <w:lang w:val="ru-RU"/>
        </w:rPr>
      </w:pPr>
      <w:bookmarkStart w:id="31" w:name="_Toc460866745"/>
      <w:bookmarkStart w:id="32" w:name="_Toc460866787"/>
      <w:r w:rsidRPr="00AD05B0">
        <w:rPr>
          <w:lang w:val="ru-RU"/>
        </w:rPr>
        <w:t xml:space="preserve">Дополнительные условия к реализации </w:t>
      </w:r>
      <w:r>
        <w:rPr>
          <w:lang w:val="ru-RU"/>
        </w:rPr>
        <w:t>справочника «Справочник»</w:t>
      </w:r>
      <w:bookmarkEnd w:id="31"/>
      <w:bookmarkEnd w:id="32"/>
    </w:p>
    <w:p w14:paraId="6A385852" w14:textId="77777777" w:rsidR="00A00E29" w:rsidRPr="00E31D5C" w:rsidRDefault="00A00E29" w:rsidP="00A00E29">
      <w:pPr>
        <w:pStyle w:val="af7"/>
        <w:rPr>
          <w:lang w:val="ru-RU"/>
        </w:rPr>
      </w:pPr>
      <w:r>
        <w:rPr>
          <w:lang w:val="ru-RU"/>
        </w:rPr>
        <w:t>(Раздел заполняется Консультантом ИС)</w:t>
      </w:r>
    </w:p>
    <w:p w14:paraId="0EA13E66" w14:textId="77777777" w:rsidR="00A00E29" w:rsidRDefault="00A00E29" w:rsidP="00A00E29">
      <w:pPr>
        <w:pStyle w:val="1"/>
        <w:numPr>
          <w:ilvl w:val="0"/>
          <w:numId w:val="7"/>
        </w:numPr>
        <w:ind w:left="431" w:hanging="431"/>
        <w:rPr>
          <w:lang w:val="ru-RU"/>
        </w:rPr>
      </w:pPr>
      <w:bookmarkStart w:id="33" w:name="_Toc460866746"/>
      <w:bookmarkStart w:id="34" w:name="_Toc460866788"/>
      <w:r w:rsidRPr="00813F9B">
        <w:rPr>
          <w:lang w:val="ru-RU"/>
        </w:rPr>
        <w:lastRenderedPageBreak/>
        <w:t xml:space="preserve">Дополнительные условия к реализации </w:t>
      </w:r>
      <w:bookmarkEnd w:id="26"/>
      <w:r w:rsidRPr="00813F9B">
        <w:rPr>
          <w:lang w:val="ru-RU"/>
        </w:rPr>
        <w:t>НСИ</w:t>
      </w:r>
      <w:bookmarkEnd w:id="33"/>
      <w:bookmarkEnd w:id="34"/>
    </w:p>
    <w:p w14:paraId="274A5CE0" w14:textId="74A625C7" w:rsidR="00E31D5C" w:rsidRDefault="00A00E29" w:rsidP="00A00E29">
      <w:pPr>
        <w:pStyle w:val="af7"/>
        <w:rPr>
          <w:lang w:val="ru-RU"/>
        </w:rPr>
      </w:pPr>
      <w:r>
        <w:rPr>
          <w:lang w:val="ru-RU"/>
        </w:rPr>
        <w:t>(Раздел заполняется Консультантом ИС)</w:t>
      </w:r>
    </w:p>
    <w:p w14:paraId="6164D758" w14:textId="77777777" w:rsidR="00A00E29" w:rsidRPr="00A00E29" w:rsidRDefault="00A00E29" w:rsidP="00A00E29">
      <w:pPr>
        <w:rPr>
          <w:lang w:val="ru-RU"/>
        </w:rPr>
      </w:pPr>
    </w:p>
    <w:sectPr w:rsidR="00A00E29" w:rsidRPr="00A00E29" w:rsidSect="00A00E29">
      <w:footerReference w:type="default" r:id="rId15"/>
      <w:pgSz w:w="11906" w:h="16838" w:code="9"/>
      <w:pgMar w:top="720" w:right="720" w:bottom="720" w:left="1134" w:header="601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2F7360" w14:textId="77777777" w:rsidR="00530C67" w:rsidRDefault="00530C67">
      <w:r>
        <w:separator/>
      </w:r>
    </w:p>
  </w:endnote>
  <w:endnote w:type="continuationSeparator" w:id="0">
    <w:p w14:paraId="27402A9F" w14:textId="77777777" w:rsidR="00530C67" w:rsidRDefault="00530C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87631257"/>
      <w:docPartObj>
        <w:docPartGallery w:val="Page Numbers (Bottom of Page)"/>
        <w:docPartUnique/>
      </w:docPartObj>
    </w:sdtPr>
    <w:sdtEndPr/>
    <w:sdtContent>
      <w:p w14:paraId="138EB92D" w14:textId="77777777" w:rsidR="00813F9B" w:rsidRDefault="00813F9B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00E29">
          <w:rPr>
            <w:noProof/>
          </w:rPr>
          <w:t>2</w:t>
        </w:r>
        <w:r>
          <w:fldChar w:fldCharType="end"/>
        </w:r>
      </w:p>
    </w:sdtContent>
  </w:sdt>
  <w:p w14:paraId="6562A2A0" w14:textId="77777777" w:rsidR="00813F9B" w:rsidRDefault="00813F9B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81D61A1" w14:textId="77777777" w:rsidR="00530C67" w:rsidRDefault="00530C67">
      <w:r>
        <w:separator/>
      </w:r>
    </w:p>
  </w:footnote>
  <w:footnote w:type="continuationSeparator" w:id="0">
    <w:p w14:paraId="5E2DDE6B" w14:textId="77777777" w:rsidR="00530C67" w:rsidRDefault="00530C6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E0516"/>
    <w:multiLevelType w:val="multilevel"/>
    <w:tmpl w:val="D8BAD350"/>
    <w:lvl w:ilvl="0">
      <w:start w:val="1"/>
      <w:numFmt w:val="decimal"/>
      <w:lvlRestart w:val="0"/>
      <w:pStyle w:val="NumHeading1"/>
      <w:lvlText w:val="%1"/>
      <w:lvlJc w:val="left"/>
      <w:pPr>
        <w:tabs>
          <w:tab w:val="num" w:pos="794"/>
        </w:tabs>
        <w:ind w:left="794" w:hanging="794"/>
      </w:pPr>
      <w:rPr>
        <w:rFonts w:cs="Times New Roman" w:hint="default"/>
      </w:rPr>
    </w:lvl>
    <w:lvl w:ilvl="1">
      <w:start w:val="1"/>
      <w:numFmt w:val="decimal"/>
      <w:pStyle w:val="NumHeading2"/>
      <w:lvlText w:val="%1.%2"/>
      <w:lvlJc w:val="left"/>
      <w:pPr>
        <w:tabs>
          <w:tab w:val="num" w:pos="794"/>
        </w:tabs>
        <w:ind w:left="794" w:hanging="794"/>
      </w:pPr>
      <w:rPr>
        <w:rFonts w:cs="Times New Roman" w:hint="default"/>
      </w:rPr>
    </w:lvl>
    <w:lvl w:ilvl="2">
      <w:start w:val="1"/>
      <w:numFmt w:val="decimal"/>
      <w:pStyle w:val="NumHeading3"/>
      <w:lvlText w:val="%1.%2.%3"/>
      <w:lvlJc w:val="left"/>
      <w:pPr>
        <w:tabs>
          <w:tab w:val="num" w:pos="1021"/>
        </w:tabs>
        <w:ind w:left="1021" w:hanging="1021"/>
      </w:pPr>
      <w:rPr>
        <w:rFonts w:cs="Times New Roman" w:hint="default"/>
      </w:rPr>
    </w:lvl>
    <w:lvl w:ilvl="3">
      <w:start w:val="1"/>
      <w:numFmt w:val="decimal"/>
      <w:pStyle w:val="NumHeading4"/>
      <w:lvlText w:val="%1.%2.%3.%4"/>
      <w:lvlJc w:val="left"/>
      <w:pPr>
        <w:tabs>
          <w:tab w:val="num" w:pos="1247"/>
        </w:tabs>
        <w:ind w:left="1247" w:hanging="1247"/>
      </w:pPr>
      <w:rPr>
        <w:rFonts w:cs="Times New Roman" w:hint="default"/>
      </w:rPr>
    </w:lvl>
    <w:lvl w:ilvl="4">
      <w:start w:val="1"/>
      <w:numFmt w:val="decimal"/>
      <w:pStyle w:val="NumHeading5"/>
      <w:lvlText w:val="%1.%2.%3.%4.%5"/>
      <w:lvlJc w:val="left"/>
      <w:pPr>
        <w:tabs>
          <w:tab w:val="num" w:pos="1474"/>
        </w:tabs>
        <w:ind w:left="1474" w:hanging="1474"/>
      </w:pPr>
      <w:rPr>
        <w:rFonts w:cs="Times New Roman" w:hint="default"/>
      </w:rPr>
    </w:lvl>
    <w:lvl w:ilvl="5">
      <w:start w:val="1"/>
      <w:numFmt w:val="decimal"/>
      <w:lvlText w:val="%2.%3.%4.%5.%6."/>
      <w:lvlJc w:val="left"/>
      <w:pPr>
        <w:tabs>
          <w:tab w:val="num" w:pos="2835"/>
        </w:tabs>
        <w:ind w:left="2835" w:hanging="2608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27"/>
        </w:tabs>
        <w:ind w:left="3467" w:hanging="1080"/>
      </w:pPr>
      <w:rPr>
        <w:rFonts w:cs="Times New Roman" w:hint="default"/>
      </w:rPr>
    </w:lvl>
    <w:lvl w:ilvl="7">
      <w:start w:val="1"/>
      <w:numFmt w:val="upperLetter"/>
      <w:lvlRestart w:val="0"/>
      <w:pStyle w:val="HeadingAppendixOld"/>
      <w:lvlText w:val="APPENDIX %8"/>
      <w:lvlJc w:val="left"/>
      <w:pPr>
        <w:tabs>
          <w:tab w:val="num" w:pos="2155"/>
        </w:tabs>
        <w:ind w:left="2155" w:hanging="2155"/>
      </w:pPr>
      <w:rPr>
        <w:rFonts w:cs="Times New Roman" w:hint="default"/>
      </w:rPr>
    </w:lvl>
    <w:lvl w:ilvl="8">
      <w:start w:val="1"/>
      <w:numFmt w:val="upperRoman"/>
      <w:lvlRestart w:val="0"/>
      <w:pStyle w:val="HeadingPart"/>
      <w:lvlText w:val="PART %9"/>
      <w:lvlJc w:val="left"/>
      <w:pPr>
        <w:tabs>
          <w:tab w:val="num" w:pos="1418"/>
        </w:tabs>
        <w:ind w:left="1418" w:hanging="1418"/>
      </w:pPr>
      <w:rPr>
        <w:rFonts w:cs="Times New Roman" w:hint="default"/>
      </w:rPr>
    </w:lvl>
  </w:abstractNum>
  <w:abstractNum w:abstractNumId="1" w15:restartNumberingAfterBreak="0">
    <w:nsid w:val="1A1C4EE1"/>
    <w:multiLevelType w:val="hybridMultilevel"/>
    <w:tmpl w:val="EA8E01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0F5B67"/>
    <w:multiLevelType w:val="hybridMultilevel"/>
    <w:tmpl w:val="B0CCF2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5D72584"/>
    <w:multiLevelType w:val="hybridMultilevel"/>
    <w:tmpl w:val="E416BE42"/>
    <w:lvl w:ilvl="0" w:tplc="A59AA782">
      <w:start w:val="6"/>
      <w:numFmt w:val="decimal"/>
      <w:lvlText w:val="%1."/>
      <w:lvlJc w:val="left"/>
      <w:pPr>
        <w:ind w:left="720" w:hanging="360"/>
      </w:pPr>
    </w:lvl>
    <w:lvl w:ilvl="1" w:tplc="B762BC7E">
      <w:start w:val="1"/>
      <w:numFmt w:val="lowerLetter"/>
      <w:lvlText w:val="%2."/>
      <w:lvlJc w:val="left"/>
      <w:pPr>
        <w:ind w:left="1440" w:hanging="360"/>
      </w:pPr>
    </w:lvl>
    <w:lvl w:ilvl="2" w:tplc="A2FAC814">
      <w:start w:val="1"/>
      <w:numFmt w:val="lowerRoman"/>
      <w:lvlText w:val="%3."/>
      <w:lvlJc w:val="right"/>
      <w:pPr>
        <w:ind w:left="2160" w:hanging="180"/>
      </w:pPr>
    </w:lvl>
    <w:lvl w:ilvl="3" w:tplc="196EF3FE">
      <w:start w:val="1"/>
      <w:numFmt w:val="decimal"/>
      <w:lvlText w:val="%4."/>
      <w:lvlJc w:val="left"/>
      <w:pPr>
        <w:ind w:left="2880" w:hanging="360"/>
      </w:pPr>
    </w:lvl>
    <w:lvl w:ilvl="4" w:tplc="F8C689B2">
      <w:start w:val="1"/>
      <w:numFmt w:val="lowerLetter"/>
      <w:lvlText w:val="%5."/>
      <w:lvlJc w:val="left"/>
      <w:pPr>
        <w:ind w:left="3600" w:hanging="360"/>
      </w:pPr>
    </w:lvl>
    <w:lvl w:ilvl="5" w:tplc="FDF68A18">
      <w:start w:val="1"/>
      <w:numFmt w:val="lowerRoman"/>
      <w:lvlText w:val="%6."/>
      <w:lvlJc w:val="right"/>
      <w:pPr>
        <w:ind w:left="4320" w:hanging="180"/>
      </w:pPr>
    </w:lvl>
    <w:lvl w:ilvl="6" w:tplc="65781DDC">
      <w:start w:val="1"/>
      <w:numFmt w:val="decimal"/>
      <w:lvlText w:val="%7."/>
      <w:lvlJc w:val="left"/>
      <w:pPr>
        <w:ind w:left="5040" w:hanging="360"/>
      </w:pPr>
    </w:lvl>
    <w:lvl w:ilvl="7" w:tplc="FF945E90">
      <w:start w:val="1"/>
      <w:numFmt w:val="lowerLetter"/>
      <w:lvlText w:val="%8."/>
      <w:lvlJc w:val="left"/>
      <w:pPr>
        <w:ind w:left="5760" w:hanging="360"/>
      </w:pPr>
    </w:lvl>
    <w:lvl w:ilvl="8" w:tplc="1C44A272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8C77A40"/>
    <w:multiLevelType w:val="hybridMultilevel"/>
    <w:tmpl w:val="771283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2AD1A6C"/>
    <w:multiLevelType w:val="hybridMultilevel"/>
    <w:tmpl w:val="9D00A82C"/>
    <w:lvl w:ilvl="0" w:tplc="4406EB6A">
      <w:start w:val="6"/>
      <w:numFmt w:val="decimal"/>
      <w:lvlText w:val="%1."/>
      <w:lvlJc w:val="left"/>
      <w:pPr>
        <w:ind w:left="720" w:hanging="360"/>
      </w:pPr>
    </w:lvl>
    <w:lvl w:ilvl="1" w:tplc="C7E0763E">
      <w:start w:val="1"/>
      <w:numFmt w:val="lowerLetter"/>
      <w:lvlText w:val="%2."/>
      <w:lvlJc w:val="left"/>
      <w:pPr>
        <w:ind w:left="1440" w:hanging="360"/>
      </w:pPr>
    </w:lvl>
    <w:lvl w:ilvl="2" w:tplc="847056AC">
      <w:start w:val="1"/>
      <w:numFmt w:val="lowerRoman"/>
      <w:lvlText w:val="%3."/>
      <w:lvlJc w:val="right"/>
      <w:pPr>
        <w:ind w:left="2160" w:hanging="180"/>
      </w:pPr>
    </w:lvl>
    <w:lvl w:ilvl="3" w:tplc="6E42514E">
      <w:start w:val="1"/>
      <w:numFmt w:val="decimal"/>
      <w:lvlText w:val="%4."/>
      <w:lvlJc w:val="left"/>
      <w:pPr>
        <w:ind w:left="2880" w:hanging="360"/>
      </w:pPr>
    </w:lvl>
    <w:lvl w:ilvl="4" w:tplc="B6347002">
      <w:start w:val="1"/>
      <w:numFmt w:val="lowerLetter"/>
      <w:lvlText w:val="%5."/>
      <w:lvlJc w:val="left"/>
      <w:pPr>
        <w:ind w:left="3600" w:hanging="360"/>
      </w:pPr>
    </w:lvl>
    <w:lvl w:ilvl="5" w:tplc="9CE22C0A">
      <w:start w:val="1"/>
      <w:numFmt w:val="lowerRoman"/>
      <w:lvlText w:val="%6."/>
      <w:lvlJc w:val="right"/>
      <w:pPr>
        <w:ind w:left="4320" w:hanging="180"/>
      </w:pPr>
    </w:lvl>
    <w:lvl w:ilvl="6" w:tplc="BF34A8C2">
      <w:start w:val="1"/>
      <w:numFmt w:val="decimal"/>
      <w:lvlText w:val="%7."/>
      <w:lvlJc w:val="left"/>
      <w:pPr>
        <w:ind w:left="5040" w:hanging="360"/>
      </w:pPr>
    </w:lvl>
    <w:lvl w:ilvl="7" w:tplc="C966CBD0">
      <w:start w:val="1"/>
      <w:numFmt w:val="lowerLetter"/>
      <w:lvlText w:val="%8."/>
      <w:lvlJc w:val="left"/>
      <w:pPr>
        <w:ind w:left="5760" w:hanging="360"/>
      </w:pPr>
    </w:lvl>
    <w:lvl w:ilvl="8" w:tplc="88DC047C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5C30B85"/>
    <w:multiLevelType w:val="hybridMultilevel"/>
    <w:tmpl w:val="4186230E"/>
    <w:lvl w:ilvl="0" w:tplc="14AA1CF4">
      <w:start w:val="7"/>
      <w:numFmt w:val="decimal"/>
      <w:lvlText w:val="%1."/>
      <w:lvlJc w:val="left"/>
      <w:pPr>
        <w:ind w:left="720" w:hanging="360"/>
      </w:pPr>
    </w:lvl>
    <w:lvl w:ilvl="1" w:tplc="3940A24A">
      <w:start w:val="1"/>
      <w:numFmt w:val="lowerLetter"/>
      <w:lvlText w:val="%2."/>
      <w:lvlJc w:val="left"/>
      <w:pPr>
        <w:ind w:left="1440" w:hanging="360"/>
      </w:pPr>
    </w:lvl>
    <w:lvl w:ilvl="2" w:tplc="7682CF00">
      <w:start w:val="1"/>
      <w:numFmt w:val="lowerRoman"/>
      <w:lvlText w:val="%3."/>
      <w:lvlJc w:val="right"/>
      <w:pPr>
        <w:ind w:left="2160" w:hanging="180"/>
      </w:pPr>
    </w:lvl>
    <w:lvl w:ilvl="3" w:tplc="CAD850E2">
      <w:start w:val="1"/>
      <w:numFmt w:val="decimal"/>
      <w:lvlText w:val="%4."/>
      <w:lvlJc w:val="left"/>
      <w:pPr>
        <w:ind w:left="2880" w:hanging="360"/>
      </w:pPr>
    </w:lvl>
    <w:lvl w:ilvl="4" w:tplc="432EAE0A">
      <w:start w:val="1"/>
      <w:numFmt w:val="lowerLetter"/>
      <w:lvlText w:val="%5."/>
      <w:lvlJc w:val="left"/>
      <w:pPr>
        <w:ind w:left="3600" w:hanging="360"/>
      </w:pPr>
    </w:lvl>
    <w:lvl w:ilvl="5" w:tplc="46C202B4">
      <w:start w:val="1"/>
      <w:numFmt w:val="lowerRoman"/>
      <w:lvlText w:val="%6."/>
      <w:lvlJc w:val="right"/>
      <w:pPr>
        <w:ind w:left="4320" w:hanging="180"/>
      </w:pPr>
    </w:lvl>
    <w:lvl w:ilvl="6" w:tplc="15E8B952">
      <w:start w:val="1"/>
      <w:numFmt w:val="decimal"/>
      <w:lvlText w:val="%7."/>
      <w:lvlJc w:val="left"/>
      <w:pPr>
        <w:ind w:left="5040" w:hanging="360"/>
      </w:pPr>
    </w:lvl>
    <w:lvl w:ilvl="7" w:tplc="33EE8716">
      <w:start w:val="1"/>
      <w:numFmt w:val="lowerLetter"/>
      <w:lvlText w:val="%8."/>
      <w:lvlJc w:val="left"/>
      <w:pPr>
        <w:ind w:left="5760" w:hanging="360"/>
      </w:pPr>
    </w:lvl>
    <w:lvl w:ilvl="8" w:tplc="B7C800F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E5E350E"/>
    <w:multiLevelType w:val="hybridMultilevel"/>
    <w:tmpl w:val="10C831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F7D2D4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4F967FFC"/>
    <w:multiLevelType w:val="hybridMultilevel"/>
    <w:tmpl w:val="894CC206"/>
    <w:lvl w:ilvl="0" w:tplc="7640DE16">
      <w:start w:val="1"/>
      <w:numFmt w:val="decimal"/>
      <w:pStyle w:val="EstiloTtulo1CuerpoCentradoAntes0ptoDiseo10"/>
      <w:lvlText w:val="%1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C27075D"/>
    <w:multiLevelType w:val="multilevel"/>
    <w:tmpl w:val="B618635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5D5F48A1"/>
    <w:multiLevelType w:val="hybridMultilevel"/>
    <w:tmpl w:val="F5D21AF8"/>
    <w:lvl w:ilvl="0" w:tplc="23BA1576">
      <w:start w:val="7"/>
      <w:numFmt w:val="decimal"/>
      <w:lvlText w:val="%1."/>
      <w:lvlJc w:val="left"/>
      <w:pPr>
        <w:ind w:left="720" w:hanging="360"/>
      </w:pPr>
    </w:lvl>
    <w:lvl w:ilvl="1" w:tplc="AB6CE7D2">
      <w:start w:val="1"/>
      <w:numFmt w:val="lowerLetter"/>
      <w:lvlText w:val="%2."/>
      <w:lvlJc w:val="left"/>
      <w:pPr>
        <w:ind w:left="1440" w:hanging="360"/>
      </w:pPr>
    </w:lvl>
    <w:lvl w:ilvl="2" w:tplc="1C10D916">
      <w:start w:val="1"/>
      <w:numFmt w:val="lowerRoman"/>
      <w:lvlText w:val="%3."/>
      <w:lvlJc w:val="right"/>
      <w:pPr>
        <w:ind w:left="2160" w:hanging="180"/>
      </w:pPr>
    </w:lvl>
    <w:lvl w:ilvl="3" w:tplc="DBBE827C">
      <w:start w:val="1"/>
      <w:numFmt w:val="decimal"/>
      <w:lvlText w:val="%4."/>
      <w:lvlJc w:val="left"/>
      <w:pPr>
        <w:ind w:left="2880" w:hanging="360"/>
      </w:pPr>
    </w:lvl>
    <w:lvl w:ilvl="4" w:tplc="53DEE582">
      <w:start w:val="1"/>
      <w:numFmt w:val="lowerLetter"/>
      <w:lvlText w:val="%5."/>
      <w:lvlJc w:val="left"/>
      <w:pPr>
        <w:ind w:left="3600" w:hanging="360"/>
      </w:pPr>
    </w:lvl>
    <w:lvl w:ilvl="5" w:tplc="2BF4B450">
      <w:start w:val="1"/>
      <w:numFmt w:val="lowerRoman"/>
      <w:lvlText w:val="%6."/>
      <w:lvlJc w:val="right"/>
      <w:pPr>
        <w:ind w:left="4320" w:hanging="180"/>
      </w:pPr>
    </w:lvl>
    <w:lvl w:ilvl="6" w:tplc="D5BE660E">
      <w:start w:val="1"/>
      <w:numFmt w:val="decimal"/>
      <w:lvlText w:val="%7."/>
      <w:lvlJc w:val="left"/>
      <w:pPr>
        <w:ind w:left="5040" w:hanging="360"/>
      </w:pPr>
    </w:lvl>
    <w:lvl w:ilvl="7" w:tplc="C3645D2A">
      <w:start w:val="1"/>
      <w:numFmt w:val="lowerLetter"/>
      <w:lvlText w:val="%8."/>
      <w:lvlJc w:val="left"/>
      <w:pPr>
        <w:ind w:left="5760" w:hanging="360"/>
      </w:pPr>
    </w:lvl>
    <w:lvl w:ilvl="8" w:tplc="848A352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6"/>
  </w:num>
  <w:num w:numId="3">
    <w:abstractNumId w:val="3"/>
  </w:num>
  <w:num w:numId="4">
    <w:abstractNumId w:val="5"/>
  </w:num>
  <w:num w:numId="5">
    <w:abstractNumId w:val="0"/>
  </w:num>
  <w:num w:numId="6">
    <w:abstractNumId w:val="9"/>
  </w:num>
  <w:num w:numId="7">
    <w:abstractNumId w:val="10"/>
  </w:num>
  <w:num w:numId="8">
    <w:abstractNumId w:val="4"/>
  </w:num>
  <w:num w:numId="9">
    <w:abstractNumId w:val="10"/>
  </w:num>
  <w:num w:numId="10">
    <w:abstractNumId w:val="10"/>
  </w:num>
  <w:num w:numId="11">
    <w:abstractNumId w:val="10"/>
  </w:num>
  <w:num w:numId="12">
    <w:abstractNumId w:val="2"/>
  </w:num>
  <w:num w:numId="13">
    <w:abstractNumId w:val="8"/>
  </w:num>
  <w:num w:numId="14">
    <w:abstractNumId w:val="7"/>
  </w:num>
  <w:num w:numId="15">
    <w:abstractNumId w:val="1"/>
  </w:num>
  <w:num w:numId="16">
    <w:abstractNumId w:val="10"/>
  </w:num>
  <w:num w:numId="17">
    <w:abstractNumId w:val="10"/>
  </w:num>
  <w:num w:numId="18">
    <w:abstractNumId w:val="10"/>
  </w:num>
  <w:num w:numId="19">
    <w:abstractNumId w:val="10"/>
  </w:num>
  <w:num w:numId="20">
    <w:abstractNumId w:val="10"/>
  </w:num>
  <w:num w:numId="21">
    <w:abstractNumId w:val="10"/>
  </w:num>
  <w:num w:numId="22">
    <w:abstractNumId w:val="10"/>
  </w:num>
  <w:num w:numId="23">
    <w:abstractNumId w:val="10"/>
  </w:num>
  <w:num w:numId="24">
    <w:abstractNumId w:val="10"/>
  </w:num>
  <w:num w:numId="25">
    <w:abstractNumId w:val="10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355B"/>
    <w:rsid w:val="000000F4"/>
    <w:rsid w:val="00012B90"/>
    <w:rsid w:val="000142D3"/>
    <w:rsid w:val="00014DBB"/>
    <w:rsid w:val="0002080F"/>
    <w:rsid w:val="000329F3"/>
    <w:rsid w:val="00034B7C"/>
    <w:rsid w:val="000377A5"/>
    <w:rsid w:val="00042359"/>
    <w:rsid w:val="0005276E"/>
    <w:rsid w:val="00057BDD"/>
    <w:rsid w:val="00071C08"/>
    <w:rsid w:val="00075890"/>
    <w:rsid w:val="00076381"/>
    <w:rsid w:val="00077650"/>
    <w:rsid w:val="00080515"/>
    <w:rsid w:val="0008276F"/>
    <w:rsid w:val="00090974"/>
    <w:rsid w:val="00093990"/>
    <w:rsid w:val="000A01C5"/>
    <w:rsid w:val="000A5181"/>
    <w:rsid w:val="000A6452"/>
    <w:rsid w:val="000A709D"/>
    <w:rsid w:val="000B754C"/>
    <w:rsid w:val="000C04AF"/>
    <w:rsid w:val="000C14D3"/>
    <w:rsid w:val="000C373C"/>
    <w:rsid w:val="000C57FC"/>
    <w:rsid w:val="000D071B"/>
    <w:rsid w:val="000E106B"/>
    <w:rsid w:val="000E67F6"/>
    <w:rsid w:val="000E7FAD"/>
    <w:rsid w:val="000F018F"/>
    <w:rsid w:val="000F10CE"/>
    <w:rsid w:val="000F1CAA"/>
    <w:rsid w:val="001024D6"/>
    <w:rsid w:val="00106CBB"/>
    <w:rsid w:val="00111FEC"/>
    <w:rsid w:val="00115B2A"/>
    <w:rsid w:val="00121655"/>
    <w:rsid w:val="00121A32"/>
    <w:rsid w:val="0012292C"/>
    <w:rsid w:val="00123E5B"/>
    <w:rsid w:val="00125DA9"/>
    <w:rsid w:val="00132E23"/>
    <w:rsid w:val="00137C39"/>
    <w:rsid w:val="001475EE"/>
    <w:rsid w:val="00147971"/>
    <w:rsid w:val="001547D1"/>
    <w:rsid w:val="001702F8"/>
    <w:rsid w:val="00173B0D"/>
    <w:rsid w:val="00175450"/>
    <w:rsid w:val="0017599B"/>
    <w:rsid w:val="00185558"/>
    <w:rsid w:val="00185A99"/>
    <w:rsid w:val="00191251"/>
    <w:rsid w:val="00191698"/>
    <w:rsid w:val="00193452"/>
    <w:rsid w:val="00195D58"/>
    <w:rsid w:val="001A23C2"/>
    <w:rsid w:val="001A6710"/>
    <w:rsid w:val="001A6C36"/>
    <w:rsid w:val="001B2A28"/>
    <w:rsid w:val="001B48B2"/>
    <w:rsid w:val="001C4157"/>
    <w:rsid w:val="001C4421"/>
    <w:rsid w:val="001D72AC"/>
    <w:rsid w:val="001E43E0"/>
    <w:rsid w:val="001E4A27"/>
    <w:rsid w:val="001E669F"/>
    <w:rsid w:val="00201D6D"/>
    <w:rsid w:val="00203EA1"/>
    <w:rsid w:val="00204D56"/>
    <w:rsid w:val="002056D5"/>
    <w:rsid w:val="00213BB2"/>
    <w:rsid w:val="00215277"/>
    <w:rsid w:val="00223C21"/>
    <w:rsid w:val="00236AF2"/>
    <w:rsid w:val="00237B4F"/>
    <w:rsid w:val="002405B7"/>
    <w:rsid w:val="00252072"/>
    <w:rsid w:val="00264ED9"/>
    <w:rsid w:val="002747D5"/>
    <w:rsid w:val="00275746"/>
    <w:rsid w:val="00283516"/>
    <w:rsid w:val="00291A8F"/>
    <w:rsid w:val="00297C45"/>
    <w:rsid w:val="002C35FE"/>
    <w:rsid w:val="002D16BB"/>
    <w:rsid w:val="002D1A57"/>
    <w:rsid w:val="002F1B7E"/>
    <w:rsid w:val="002F340B"/>
    <w:rsid w:val="002F7684"/>
    <w:rsid w:val="00304FD8"/>
    <w:rsid w:val="003128EE"/>
    <w:rsid w:val="0032442E"/>
    <w:rsid w:val="00326077"/>
    <w:rsid w:val="00340228"/>
    <w:rsid w:val="00354329"/>
    <w:rsid w:val="00360B53"/>
    <w:rsid w:val="00360FA2"/>
    <w:rsid w:val="00363E36"/>
    <w:rsid w:val="003647A0"/>
    <w:rsid w:val="003662D6"/>
    <w:rsid w:val="00367478"/>
    <w:rsid w:val="0036793F"/>
    <w:rsid w:val="00375F24"/>
    <w:rsid w:val="00376840"/>
    <w:rsid w:val="00377B1A"/>
    <w:rsid w:val="0038244E"/>
    <w:rsid w:val="0039171A"/>
    <w:rsid w:val="00393859"/>
    <w:rsid w:val="003968D7"/>
    <w:rsid w:val="003B1D1E"/>
    <w:rsid w:val="003B54E3"/>
    <w:rsid w:val="003B6087"/>
    <w:rsid w:val="003D3017"/>
    <w:rsid w:val="003E10B1"/>
    <w:rsid w:val="003E1DF5"/>
    <w:rsid w:val="003E685C"/>
    <w:rsid w:val="003E6B71"/>
    <w:rsid w:val="003F56EF"/>
    <w:rsid w:val="003F5758"/>
    <w:rsid w:val="00400223"/>
    <w:rsid w:val="00406369"/>
    <w:rsid w:val="004064EA"/>
    <w:rsid w:val="00406B0B"/>
    <w:rsid w:val="00406B68"/>
    <w:rsid w:val="00411328"/>
    <w:rsid w:val="00412031"/>
    <w:rsid w:val="00433B1E"/>
    <w:rsid w:val="00436E1E"/>
    <w:rsid w:val="004426A6"/>
    <w:rsid w:val="00460A84"/>
    <w:rsid w:val="00460C26"/>
    <w:rsid w:val="00462067"/>
    <w:rsid w:val="0046748F"/>
    <w:rsid w:val="0047023B"/>
    <w:rsid w:val="00473869"/>
    <w:rsid w:val="004777BC"/>
    <w:rsid w:val="00482B45"/>
    <w:rsid w:val="00486849"/>
    <w:rsid w:val="00490BAC"/>
    <w:rsid w:val="004917E1"/>
    <w:rsid w:val="00493583"/>
    <w:rsid w:val="00494ECD"/>
    <w:rsid w:val="00495D9B"/>
    <w:rsid w:val="004A0F1A"/>
    <w:rsid w:val="004A1C91"/>
    <w:rsid w:val="004B6229"/>
    <w:rsid w:val="004B71D7"/>
    <w:rsid w:val="004C000F"/>
    <w:rsid w:val="004C28DE"/>
    <w:rsid w:val="004C2CF2"/>
    <w:rsid w:val="004C556A"/>
    <w:rsid w:val="004D5FEC"/>
    <w:rsid w:val="004E3DD7"/>
    <w:rsid w:val="004E717D"/>
    <w:rsid w:val="004E7A7F"/>
    <w:rsid w:val="004F0C1D"/>
    <w:rsid w:val="004F41BF"/>
    <w:rsid w:val="00510E6C"/>
    <w:rsid w:val="005118E3"/>
    <w:rsid w:val="00527E66"/>
    <w:rsid w:val="005304E4"/>
    <w:rsid w:val="00530C67"/>
    <w:rsid w:val="005326B6"/>
    <w:rsid w:val="00532936"/>
    <w:rsid w:val="00534DD7"/>
    <w:rsid w:val="00544DA1"/>
    <w:rsid w:val="00552D62"/>
    <w:rsid w:val="00557118"/>
    <w:rsid w:val="00563623"/>
    <w:rsid w:val="00565F99"/>
    <w:rsid w:val="00566FA8"/>
    <w:rsid w:val="00567273"/>
    <w:rsid w:val="00571E5D"/>
    <w:rsid w:val="00572D64"/>
    <w:rsid w:val="00581F29"/>
    <w:rsid w:val="00592C33"/>
    <w:rsid w:val="00597E30"/>
    <w:rsid w:val="005A0AB5"/>
    <w:rsid w:val="005A19B6"/>
    <w:rsid w:val="005A1D66"/>
    <w:rsid w:val="005A1F18"/>
    <w:rsid w:val="005A459C"/>
    <w:rsid w:val="005B0F34"/>
    <w:rsid w:val="005C0634"/>
    <w:rsid w:val="005C07D3"/>
    <w:rsid w:val="005C0B74"/>
    <w:rsid w:val="005C45DE"/>
    <w:rsid w:val="005C4D6A"/>
    <w:rsid w:val="005C52E3"/>
    <w:rsid w:val="005D2A58"/>
    <w:rsid w:val="005D64DD"/>
    <w:rsid w:val="005E4C2F"/>
    <w:rsid w:val="005F4822"/>
    <w:rsid w:val="005F547C"/>
    <w:rsid w:val="005F7363"/>
    <w:rsid w:val="00601A71"/>
    <w:rsid w:val="006039E1"/>
    <w:rsid w:val="00604D7B"/>
    <w:rsid w:val="00610A27"/>
    <w:rsid w:val="00631727"/>
    <w:rsid w:val="006347D3"/>
    <w:rsid w:val="0063485B"/>
    <w:rsid w:val="00641026"/>
    <w:rsid w:val="00641872"/>
    <w:rsid w:val="006452C2"/>
    <w:rsid w:val="00646805"/>
    <w:rsid w:val="0066387B"/>
    <w:rsid w:val="00675A02"/>
    <w:rsid w:val="006825B2"/>
    <w:rsid w:val="006845AF"/>
    <w:rsid w:val="00694A76"/>
    <w:rsid w:val="006A0336"/>
    <w:rsid w:val="006A0B9B"/>
    <w:rsid w:val="006A1203"/>
    <w:rsid w:val="006A2A0E"/>
    <w:rsid w:val="006A5AF1"/>
    <w:rsid w:val="006B110D"/>
    <w:rsid w:val="006B29F9"/>
    <w:rsid w:val="006B66D7"/>
    <w:rsid w:val="006C253D"/>
    <w:rsid w:val="006C2EED"/>
    <w:rsid w:val="006C5D47"/>
    <w:rsid w:val="006C647D"/>
    <w:rsid w:val="006C7A59"/>
    <w:rsid w:val="006D6D86"/>
    <w:rsid w:val="006E2601"/>
    <w:rsid w:val="006E3C06"/>
    <w:rsid w:val="006E3F6A"/>
    <w:rsid w:val="006E5A05"/>
    <w:rsid w:val="006E7454"/>
    <w:rsid w:val="006F1301"/>
    <w:rsid w:val="006F7568"/>
    <w:rsid w:val="006F7834"/>
    <w:rsid w:val="00702E21"/>
    <w:rsid w:val="00713A4C"/>
    <w:rsid w:val="00715E67"/>
    <w:rsid w:val="00724488"/>
    <w:rsid w:val="007330E7"/>
    <w:rsid w:val="00734D8B"/>
    <w:rsid w:val="00736C8D"/>
    <w:rsid w:val="007402D6"/>
    <w:rsid w:val="0074525F"/>
    <w:rsid w:val="007452A4"/>
    <w:rsid w:val="0074626A"/>
    <w:rsid w:val="00747B0B"/>
    <w:rsid w:val="007509AB"/>
    <w:rsid w:val="007554C3"/>
    <w:rsid w:val="007628C4"/>
    <w:rsid w:val="007634E8"/>
    <w:rsid w:val="00767BA8"/>
    <w:rsid w:val="00774273"/>
    <w:rsid w:val="007806A2"/>
    <w:rsid w:val="00780DB0"/>
    <w:rsid w:val="00786958"/>
    <w:rsid w:val="00791388"/>
    <w:rsid w:val="00794183"/>
    <w:rsid w:val="007A7D9F"/>
    <w:rsid w:val="007B4199"/>
    <w:rsid w:val="007B7DF5"/>
    <w:rsid w:val="007C010F"/>
    <w:rsid w:val="007C5614"/>
    <w:rsid w:val="007C61A5"/>
    <w:rsid w:val="007D44F4"/>
    <w:rsid w:val="007D78C3"/>
    <w:rsid w:val="007E3A04"/>
    <w:rsid w:val="007E5DB8"/>
    <w:rsid w:val="007E66F3"/>
    <w:rsid w:val="007F138C"/>
    <w:rsid w:val="007F7833"/>
    <w:rsid w:val="008009A9"/>
    <w:rsid w:val="00801EAE"/>
    <w:rsid w:val="008051A5"/>
    <w:rsid w:val="00813F9B"/>
    <w:rsid w:val="0082301E"/>
    <w:rsid w:val="00825833"/>
    <w:rsid w:val="00831DCC"/>
    <w:rsid w:val="00835A34"/>
    <w:rsid w:val="00843D97"/>
    <w:rsid w:val="00846863"/>
    <w:rsid w:val="00851B6F"/>
    <w:rsid w:val="00854568"/>
    <w:rsid w:val="00854F8F"/>
    <w:rsid w:val="00863B26"/>
    <w:rsid w:val="00864F35"/>
    <w:rsid w:val="00865744"/>
    <w:rsid w:val="00871D14"/>
    <w:rsid w:val="00875867"/>
    <w:rsid w:val="0087628C"/>
    <w:rsid w:val="00883DC4"/>
    <w:rsid w:val="00884DCB"/>
    <w:rsid w:val="00890E1D"/>
    <w:rsid w:val="00891BAF"/>
    <w:rsid w:val="008A3381"/>
    <w:rsid w:val="008C4EE7"/>
    <w:rsid w:val="008C55A2"/>
    <w:rsid w:val="008D6227"/>
    <w:rsid w:val="008E3A22"/>
    <w:rsid w:val="008E5616"/>
    <w:rsid w:val="008F3517"/>
    <w:rsid w:val="00912DEF"/>
    <w:rsid w:val="00916679"/>
    <w:rsid w:val="009203BF"/>
    <w:rsid w:val="00921E13"/>
    <w:rsid w:val="00926875"/>
    <w:rsid w:val="00926BE8"/>
    <w:rsid w:val="00932303"/>
    <w:rsid w:val="009335F5"/>
    <w:rsid w:val="00933F2C"/>
    <w:rsid w:val="00934C5E"/>
    <w:rsid w:val="009404DD"/>
    <w:rsid w:val="009428A8"/>
    <w:rsid w:val="00944CF9"/>
    <w:rsid w:val="00945547"/>
    <w:rsid w:val="009564EC"/>
    <w:rsid w:val="00963061"/>
    <w:rsid w:val="009632B1"/>
    <w:rsid w:val="009666EB"/>
    <w:rsid w:val="009731DA"/>
    <w:rsid w:val="00983362"/>
    <w:rsid w:val="00984A01"/>
    <w:rsid w:val="0098700E"/>
    <w:rsid w:val="00991BE4"/>
    <w:rsid w:val="0099394B"/>
    <w:rsid w:val="00993E6F"/>
    <w:rsid w:val="009947CD"/>
    <w:rsid w:val="00997F07"/>
    <w:rsid w:val="009A4F9C"/>
    <w:rsid w:val="009B04DD"/>
    <w:rsid w:val="009B6101"/>
    <w:rsid w:val="009C0A88"/>
    <w:rsid w:val="009C122B"/>
    <w:rsid w:val="009C1828"/>
    <w:rsid w:val="009C2F90"/>
    <w:rsid w:val="009C32D7"/>
    <w:rsid w:val="009C5C9C"/>
    <w:rsid w:val="009D0DCD"/>
    <w:rsid w:val="009D2684"/>
    <w:rsid w:val="009D5531"/>
    <w:rsid w:val="009D7375"/>
    <w:rsid w:val="009E1A63"/>
    <w:rsid w:val="009E2B0B"/>
    <w:rsid w:val="009E4B44"/>
    <w:rsid w:val="009E6ECB"/>
    <w:rsid w:val="009F5853"/>
    <w:rsid w:val="009F73E0"/>
    <w:rsid w:val="00A00E29"/>
    <w:rsid w:val="00A0282E"/>
    <w:rsid w:val="00A077F6"/>
    <w:rsid w:val="00A12EDB"/>
    <w:rsid w:val="00A13C98"/>
    <w:rsid w:val="00A21486"/>
    <w:rsid w:val="00A2490B"/>
    <w:rsid w:val="00A24F11"/>
    <w:rsid w:val="00A30A9A"/>
    <w:rsid w:val="00A323B4"/>
    <w:rsid w:val="00A37DE0"/>
    <w:rsid w:val="00A452B3"/>
    <w:rsid w:val="00A45AF5"/>
    <w:rsid w:val="00A47C17"/>
    <w:rsid w:val="00A54385"/>
    <w:rsid w:val="00A57171"/>
    <w:rsid w:val="00A61793"/>
    <w:rsid w:val="00A671B5"/>
    <w:rsid w:val="00A718DC"/>
    <w:rsid w:val="00A736FD"/>
    <w:rsid w:val="00A80E7E"/>
    <w:rsid w:val="00A81387"/>
    <w:rsid w:val="00A87BBD"/>
    <w:rsid w:val="00A9424E"/>
    <w:rsid w:val="00AA3D86"/>
    <w:rsid w:val="00AB179A"/>
    <w:rsid w:val="00AB4C17"/>
    <w:rsid w:val="00AD05B0"/>
    <w:rsid w:val="00AD7558"/>
    <w:rsid w:val="00B0012C"/>
    <w:rsid w:val="00B029A3"/>
    <w:rsid w:val="00B07142"/>
    <w:rsid w:val="00B10614"/>
    <w:rsid w:val="00B139EC"/>
    <w:rsid w:val="00B24D30"/>
    <w:rsid w:val="00B301DA"/>
    <w:rsid w:val="00B312C9"/>
    <w:rsid w:val="00B344A5"/>
    <w:rsid w:val="00B50778"/>
    <w:rsid w:val="00B5182F"/>
    <w:rsid w:val="00B566FC"/>
    <w:rsid w:val="00B62476"/>
    <w:rsid w:val="00B6499F"/>
    <w:rsid w:val="00B66AA6"/>
    <w:rsid w:val="00B67CED"/>
    <w:rsid w:val="00B76563"/>
    <w:rsid w:val="00B801D6"/>
    <w:rsid w:val="00B80676"/>
    <w:rsid w:val="00B96E91"/>
    <w:rsid w:val="00BA4B90"/>
    <w:rsid w:val="00BA5745"/>
    <w:rsid w:val="00BA5F50"/>
    <w:rsid w:val="00BA73C8"/>
    <w:rsid w:val="00BA7728"/>
    <w:rsid w:val="00BA79DA"/>
    <w:rsid w:val="00BB1E5C"/>
    <w:rsid w:val="00BB355B"/>
    <w:rsid w:val="00BB4A1E"/>
    <w:rsid w:val="00BC13E8"/>
    <w:rsid w:val="00BC346E"/>
    <w:rsid w:val="00BE1F53"/>
    <w:rsid w:val="00BE2A46"/>
    <w:rsid w:val="00BE5B53"/>
    <w:rsid w:val="00BE62F8"/>
    <w:rsid w:val="00BF1842"/>
    <w:rsid w:val="00BF38A7"/>
    <w:rsid w:val="00BF5F79"/>
    <w:rsid w:val="00C02323"/>
    <w:rsid w:val="00C05772"/>
    <w:rsid w:val="00C05A1E"/>
    <w:rsid w:val="00C06E2F"/>
    <w:rsid w:val="00C17E83"/>
    <w:rsid w:val="00C20458"/>
    <w:rsid w:val="00C24C5F"/>
    <w:rsid w:val="00C301B8"/>
    <w:rsid w:val="00C30F01"/>
    <w:rsid w:val="00C43681"/>
    <w:rsid w:val="00C46B95"/>
    <w:rsid w:val="00C500A4"/>
    <w:rsid w:val="00C54AFC"/>
    <w:rsid w:val="00C56E0A"/>
    <w:rsid w:val="00C6512E"/>
    <w:rsid w:val="00C677BB"/>
    <w:rsid w:val="00C71275"/>
    <w:rsid w:val="00C7320C"/>
    <w:rsid w:val="00C76A5B"/>
    <w:rsid w:val="00C81F14"/>
    <w:rsid w:val="00C9004A"/>
    <w:rsid w:val="00C907AF"/>
    <w:rsid w:val="00C95E7A"/>
    <w:rsid w:val="00C95F75"/>
    <w:rsid w:val="00CA65A4"/>
    <w:rsid w:val="00CA7571"/>
    <w:rsid w:val="00CB44B3"/>
    <w:rsid w:val="00CB6CE6"/>
    <w:rsid w:val="00CB6DE1"/>
    <w:rsid w:val="00CC0A6E"/>
    <w:rsid w:val="00CC2051"/>
    <w:rsid w:val="00CC6D47"/>
    <w:rsid w:val="00CD19B8"/>
    <w:rsid w:val="00CE747D"/>
    <w:rsid w:val="00D0748F"/>
    <w:rsid w:val="00D11B37"/>
    <w:rsid w:val="00D15B67"/>
    <w:rsid w:val="00D169E3"/>
    <w:rsid w:val="00D23ED3"/>
    <w:rsid w:val="00D35A75"/>
    <w:rsid w:val="00D3707E"/>
    <w:rsid w:val="00D37AF6"/>
    <w:rsid w:val="00D47745"/>
    <w:rsid w:val="00D50B37"/>
    <w:rsid w:val="00D516B2"/>
    <w:rsid w:val="00D56392"/>
    <w:rsid w:val="00D60FB9"/>
    <w:rsid w:val="00D655A4"/>
    <w:rsid w:val="00D70391"/>
    <w:rsid w:val="00D72320"/>
    <w:rsid w:val="00D7374C"/>
    <w:rsid w:val="00D739F5"/>
    <w:rsid w:val="00D740C9"/>
    <w:rsid w:val="00D746E4"/>
    <w:rsid w:val="00D87E75"/>
    <w:rsid w:val="00D93CEB"/>
    <w:rsid w:val="00D9548D"/>
    <w:rsid w:val="00D958F6"/>
    <w:rsid w:val="00D96490"/>
    <w:rsid w:val="00D97B05"/>
    <w:rsid w:val="00DA08B4"/>
    <w:rsid w:val="00DA7C90"/>
    <w:rsid w:val="00DB25DB"/>
    <w:rsid w:val="00DB72AC"/>
    <w:rsid w:val="00DC151F"/>
    <w:rsid w:val="00DC18EF"/>
    <w:rsid w:val="00DC75EB"/>
    <w:rsid w:val="00DD0386"/>
    <w:rsid w:val="00DD0388"/>
    <w:rsid w:val="00DD207F"/>
    <w:rsid w:val="00DD41F9"/>
    <w:rsid w:val="00DD6D10"/>
    <w:rsid w:val="00DE331C"/>
    <w:rsid w:val="00DE64B7"/>
    <w:rsid w:val="00DF4C14"/>
    <w:rsid w:val="00E00079"/>
    <w:rsid w:val="00E06305"/>
    <w:rsid w:val="00E1338A"/>
    <w:rsid w:val="00E20541"/>
    <w:rsid w:val="00E23846"/>
    <w:rsid w:val="00E278A9"/>
    <w:rsid w:val="00E27FE2"/>
    <w:rsid w:val="00E30503"/>
    <w:rsid w:val="00E31D5C"/>
    <w:rsid w:val="00E34126"/>
    <w:rsid w:val="00E3583D"/>
    <w:rsid w:val="00E42420"/>
    <w:rsid w:val="00E442A1"/>
    <w:rsid w:val="00E4463B"/>
    <w:rsid w:val="00E5018B"/>
    <w:rsid w:val="00E57329"/>
    <w:rsid w:val="00E62595"/>
    <w:rsid w:val="00E676EC"/>
    <w:rsid w:val="00E748B4"/>
    <w:rsid w:val="00E75529"/>
    <w:rsid w:val="00E83689"/>
    <w:rsid w:val="00E83C77"/>
    <w:rsid w:val="00E85205"/>
    <w:rsid w:val="00EA1D76"/>
    <w:rsid w:val="00EA5C26"/>
    <w:rsid w:val="00EA7058"/>
    <w:rsid w:val="00EB1415"/>
    <w:rsid w:val="00EB1E71"/>
    <w:rsid w:val="00EC235C"/>
    <w:rsid w:val="00EC3BB5"/>
    <w:rsid w:val="00EC4558"/>
    <w:rsid w:val="00ED3FB5"/>
    <w:rsid w:val="00EE68F9"/>
    <w:rsid w:val="00F001DD"/>
    <w:rsid w:val="00F0394F"/>
    <w:rsid w:val="00F132B9"/>
    <w:rsid w:val="00F16E11"/>
    <w:rsid w:val="00F200F9"/>
    <w:rsid w:val="00F20F1B"/>
    <w:rsid w:val="00F25FD9"/>
    <w:rsid w:val="00F27866"/>
    <w:rsid w:val="00F305E1"/>
    <w:rsid w:val="00F357A8"/>
    <w:rsid w:val="00F37345"/>
    <w:rsid w:val="00F41CC4"/>
    <w:rsid w:val="00F42BD6"/>
    <w:rsid w:val="00F442BE"/>
    <w:rsid w:val="00F471D3"/>
    <w:rsid w:val="00F52323"/>
    <w:rsid w:val="00F612D9"/>
    <w:rsid w:val="00F638A6"/>
    <w:rsid w:val="00F6405B"/>
    <w:rsid w:val="00F644AE"/>
    <w:rsid w:val="00F72350"/>
    <w:rsid w:val="00F7593D"/>
    <w:rsid w:val="00F92A79"/>
    <w:rsid w:val="00FC5F6A"/>
    <w:rsid w:val="00FD13B5"/>
    <w:rsid w:val="00FD1FA4"/>
    <w:rsid w:val="00FD2A45"/>
    <w:rsid w:val="00FD54F7"/>
    <w:rsid w:val="00FD641C"/>
    <w:rsid w:val="00FE3E3C"/>
    <w:rsid w:val="00FE3ED7"/>
    <w:rsid w:val="00FE5EC9"/>
    <w:rsid w:val="00FF5CC5"/>
    <w:rsid w:val="00FF739A"/>
    <w:rsid w:val="21DA10E6"/>
    <w:rsid w:val="40EA2B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385"/>
    <o:shapelayout v:ext="edit">
      <o:idmap v:ext="edit" data="1"/>
    </o:shapelayout>
  </w:shapeDefaults>
  <w:decimalSymbol w:val=","/>
  <w:listSeparator w:val=";"/>
  <w14:docId w14:val="51C4DEA9"/>
  <w15:docId w15:val="{3FDEDBE3-E990-4463-8289-13599E3861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13F9B"/>
  </w:style>
  <w:style w:type="paragraph" w:styleId="1">
    <w:name w:val="heading 1"/>
    <w:basedOn w:val="a"/>
    <w:next w:val="a"/>
    <w:link w:val="10"/>
    <w:uiPriority w:val="9"/>
    <w:qFormat/>
    <w:rsid w:val="00813F9B"/>
    <w:pPr>
      <w:keepNext/>
      <w:keepLines/>
      <w:pageBreakBefore/>
      <w:numPr>
        <w:numId w:val="25"/>
      </w:numPr>
      <w:spacing w:before="480" w:after="240"/>
      <w:ind w:left="431" w:hanging="431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13F9B"/>
    <w:pPr>
      <w:keepNext/>
      <w:keepLines/>
      <w:numPr>
        <w:ilvl w:val="1"/>
        <w:numId w:val="25"/>
      </w:numPr>
      <w:spacing w:before="360" w:after="24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13F9B"/>
    <w:pPr>
      <w:keepNext/>
      <w:keepLines/>
      <w:numPr>
        <w:ilvl w:val="2"/>
        <w:numId w:val="25"/>
      </w:numPr>
      <w:spacing w:before="240" w:after="24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813F9B"/>
    <w:pPr>
      <w:keepNext/>
      <w:keepLines/>
      <w:numPr>
        <w:ilvl w:val="3"/>
        <w:numId w:val="25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13F9B"/>
    <w:pPr>
      <w:keepNext/>
      <w:keepLines/>
      <w:numPr>
        <w:ilvl w:val="4"/>
        <w:numId w:val="25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13F9B"/>
    <w:pPr>
      <w:keepNext/>
      <w:keepLines/>
      <w:numPr>
        <w:ilvl w:val="5"/>
        <w:numId w:val="25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13F9B"/>
    <w:pPr>
      <w:keepNext/>
      <w:keepLines/>
      <w:numPr>
        <w:ilvl w:val="6"/>
        <w:numId w:val="25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13F9B"/>
    <w:pPr>
      <w:keepNext/>
      <w:keepLines/>
      <w:numPr>
        <w:ilvl w:val="7"/>
        <w:numId w:val="25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13F9B"/>
    <w:pPr>
      <w:keepNext/>
      <w:keepLines/>
      <w:numPr>
        <w:ilvl w:val="8"/>
        <w:numId w:val="25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991BE4"/>
    <w:pPr>
      <w:tabs>
        <w:tab w:val="center" w:pos="4320"/>
        <w:tab w:val="right" w:pos="8640"/>
      </w:tabs>
    </w:pPr>
  </w:style>
  <w:style w:type="paragraph" w:styleId="11">
    <w:name w:val="toc 1"/>
    <w:basedOn w:val="a"/>
    <w:next w:val="a"/>
    <w:autoRedefine/>
    <w:uiPriority w:val="39"/>
    <w:rsid w:val="00014DBB"/>
    <w:pPr>
      <w:spacing w:before="60" w:after="60"/>
    </w:pPr>
    <w:rPr>
      <w:b/>
      <w:i/>
    </w:rPr>
  </w:style>
  <w:style w:type="paragraph" w:styleId="21">
    <w:name w:val="toc 2"/>
    <w:basedOn w:val="a"/>
    <w:next w:val="a"/>
    <w:autoRedefine/>
    <w:uiPriority w:val="39"/>
    <w:rsid w:val="00014DBB"/>
    <w:pPr>
      <w:spacing w:before="40" w:after="40"/>
      <w:ind w:left="245"/>
    </w:pPr>
  </w:style>
  <w:style w:type="paragraph" w:styleId="31">
    <w:name w:val="toc 3"/>
    <w:basedOn w:val="a"/>
    <w:next w:val="a"/>
    <w:autoRedefine/>
    <w:uiPriority w:val="39"/>
    <w:rsid w:val="00191251"/>
    <w:pPr>
      <w:spacing w:before="40" w:after="40"/>
      <w:ind w:left="475"/>
    </w:pPr>
    <w:rPr>
      <w:rFonts w:ascii="Arial" w:hAnsi="Arial"/>
    </w:rPr>
  </w:style>
  <w:style w:type="paragraph" w:styleId="a5">
    <w:name w:val="Balloon Text"/>
    <w:basedOn w:val="a"/>
    <w:semiHidden/>
    <w:rsid w:val="00991BE4"/>
    <w:rPr>
      <w:rFonts w:ascii="Tahoma" w:hAnsi="Tahoma" w:cs="Tahoma"/>
      <w:sz w:val="16"/>
      <w:szCs w:val="16"/>
    </w:rPr>
  </w:style>
  <w:style w:type="paragraph" w:styleId="a6">
    <w:name w:val="List Bullet"/>
    <w:basedOn w:val="a"/>
    <w:autoRedefine/>
    <w:rsid w:val="00991BE4"/>
    <w:rPr>
      <w:b/>
      <w:i/>
      <w:vanish/>
      <w:lang w:val="en-GB"/>
    </w:rPr>
  </w:style>
  <w:style w:type="paragraph" w:styleId="a7">
    <w:name w:val="header"/>
    <w:basedOn w:val="a"/>
    <w:link w:val="a8"/>
    <w:rsid w:val="00991BE4"/>
    <w:pPr>
      <w:tabs>
        <w:tab w:val="center" w:pos="4320"/>
        <w:tab w:val="right" w:pos="8640"/>
      </w:tabs>
    </w:pPr>
  </w:style>
  <w:style w:type="character" w:styleId="a9">
    <w:name w:val="Hyperlink"/>
    <w:basedOn w:val="a0"/>
    <w:uiPriority w:val="99"/>
    <w:rsid w:val="00991BE4"/>
    <w:rPr>
      <w:color w:val="0000FF"/>
      <w:u w:val="single"/>
    </w:rPr>
  </w:style>
  <w:style w:type="paragraph" w:styleId="aa">
    <w:name w:val="Body Text"/>
    <w:basedOn w:val="a"/>
    <w:rsid w:val="00991BE4"/>
    <w:rPr>
      <w:color w:val="FF0000"/>
      <w:lang w:val="en-GB"/>
    </w:rPr>
  </w:style>
  <w:style w:type="paragraph" w:customStyle="1" w:styleId="Graphic">
    <w:name w:val="Graphic"/>
    <w:basedOn w:val="a"/>
    <w:rsid w:val="00991BE4"/>
    <w:pPr>
      <w:widowControl w:val="0"/>
      <w:spacing w:before="120" w:after="120"/>
    </w:pPr>
    <w:rPr>
      <w:rFonts w:ascii="Arial" w:hAnsi="Arial"/>
      <w:sz w:val="20"/>
      <w:szCs w:val="20"/>
      <w:lang w:val="en-GB"/>
    </w:rPr>
  </w:style>
  <w:style w:type="paragraph" w:customStyle="1" w:styleId="CopyrightText">
    <w:name w:val="CopyrightText"/>
    <w:basedOn w:val="a"/>
    <w:rsid w:val="00991BE4"/>
    <w:pPr>
      <w:tabs>
        <w:tab w:val="left" w:pos="3690"/>
      </w:tabs>
      <w:spacing w:after="80" w:line="240" w:lineRule="atLeast"/>
    </w:pPr>
    <w:rPr>
      <w:rFonts w:ascii="Arial" w:hAnsi="Arial"/>
      <w:sz w:val="16"/>
      <w:szCs w:val="20"/>
    </w:rPr>
  </w:style>
  <w:style w:type="character" w:styleId="ab">
    <w:name w:val="page number"/>
    <w:basedOn w:val="a0"/>
    <w:rsid w:val="00991BE4"/>
  </w:style>
  <w:style w:type="table" w:styleId="ac">
    <w:name w:val="Table Grid"/>
    <w:basedOn w:val="a1"/>
    <w:uiPriority w:val="59"/>
    <w:rsid w:val="00851B6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d">
    <w:name w:val="Table Professional"/>
    <w:basedOn w:val="a1"/>
    <w:rsid w:val="00851B6F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e">
    <w:name w:val="Document Map"/>
    <w:basedOn w:val="a"/>
    <w:link w:val="af"/>
    <w:rsid w:val="00495D9B"/>
    <w:rPr>
      <w:rFonts w:ascii="Tahoma" w:hAnsi="Tahoma" w:cs="Tahoma"/>
      <w:sz w:val="16"/>
      <w:szCs w:val="16"/>
    </w:rPr>
  </w:style>
  <w:style w:type="character" w:customStyle="1" w:styleId="af">
    <w:name w:val="Схема документа Знак"/>
    <w:basedOn w:val="a0"/>
    <w:link w:val="ae"/>
    <w:rsid w:val="00495D9B"/>
    <w:rPr>
      <w:rFonts w:ascii="Tahoma" w:hAnsi="Tahoma" w:cs="Tahoma"/>
      <w:sz w:val="16"/>
      <w:szCs w:val="16"/>
    </w:rPr>
  </w:style>
  <w:style w:type="paragraph" w:styleId="af0">
    <w:name w:val="List Paragraph"/>
    <w:aliases w:val="Маркированный"/>
    <w:basedOn w:val="a"/>
    <w:link w:val="af1"/>
    <w:uiPriority w:val="34"/>
    <w:qFormat/>
    <w:rsid w:val="00813F9B"/>
    <w:pPr>
      <w:ind w:left="720"/>
      <w:contextualSpacing/>
    </w:pPr>
  </w:style>
  <w:style w:type="paragraph" w:styleId="41">
    <w:name w:val="toc 4"/>
    <w:basedOn w:val="a"/>
    <w:next w:val="a"/>
    <w:autoRedefine/>
    <w:uiPriority w:val="39"/>
    <w:unhideWhenUsed/>
    <w:rsid w:val="00436E1E"/>
    <w:pPr>
      <w:spacing w:after="100"/>
      <w:ind w:left="660"/>
    </w:pPr>
  </w:style>
  <w:style w:type="paragraph" w:styleId="51">
    <w:name w:val="toc 5"/>
    <w:basedOn w:val="a"/>
    <w:next w:val="a"/>
    <w:autoRedefine/>
    <w:uiPriority w:val="39"/>
    <w:unhideWhenUsed/>
    <w:rsid w:val="00436E1E"/>
    <w:pPr>
      <w:spacing w:after="100"/>
      <w:ind w:left="880"/>
    </w:pPr>
  </w:style>
  <w:style w:type="paragraph" w:styleId="61">
    <w:name w:val="toc 6"/>
    <w:basedOn w:val="a"/>
    <w:next w:val="a"/>
    <w:autoRedefine/>
    <w:uiPriority w:val="39"/>
    <w:unhideWhenUsed/>
    <w:rsid w:val="00436E1E"/>
    <w:pPr>
      <w:spacing w:after="100"/>
      <w:ind w:left="1100"/>
    </w:pPr>
  </w:style>
  <w:style w:type="paragraph" w:styleId="71">
    <w:name w:val="toc 7"/>
    <w:basedOn w:val="a"/>
    <w:next w:val="a"/>
    <w:autoRedefine/>
    <w:uiPriority w:val="39"/>
    <w:unhideWhenUsed/>
    <w:rsid w:val="00436E1E"/>
    <w:pPr>
      <w:spacing w:after="100"/>
      <w:ind w:left="1320"/>
    </w:pPr>
  </w:style>
  <w:style w:type="paragraph" w:styleId="81">
    <w:name w:val="toc 8"/>
    <w:basedOn w:val="a"/>
    <w:next w:val="a"/>
    <w:autoRedefine/>
    <w:uiPriority w:val="39"/>
    <w:unhideWhenUsed/>
    <w:rsid w:val="00436E1E"/>
    <w:pPr>
      <w:spacing w:after="100"/>
      <w:ind w:left="1540"/>
    </w:pPr>
  </w:style>
  <w:style w:type="paragraph" w:styleId="91">
    <w:name w:val="toc 9"/>
    <w:basedOn w:val="a"/>
    <w:next w:val="a"/>
    <w:autoRedefine/>
    <w:uiPriority w:val="39"/>
    <w:unhideWhenUsed/>
    <w:rsid w:val="00436E1E"/>
    <w:pPr>
      <w:spacing w:after="100"/>
      <w:ind w:left="1760"/>
    </w:pPr>
  </w:style>
  <w:style w:type="paragraph" w:customStyle="1" w:styleId="NumHeading1">
    <w:name w:val="Num Heading 1"/>
    <w:basedOn w:val="1"/>
    <w:next w:val="a"/>
    <w:uiPriority w:val="99"/>
    <w:rsid w:val="00DC151F"/>
    <w:pPr>
      <w:numPr>
        <w:numId w:val="5"/>
      </w:numPr>
      <w:spacing w:before="120" w:after="120" w:line="264" w:lineRule="auto"/>
    </w:pPr>
    <w:rPr>
      <w:rFonts w:ascii="Arial Black" w:hAnsi="Arial Black" w:cs="Arial Black"/>
      <w:b w:val="0"/>
      <w:smallCaps/>
      <w:color w:val="333333"/>
      <w:lang w:eastAsia="ja-JP"/>
    </w:rPr>
  </w:style>
  <w:style w:type="paragraph" w:customStyle="1" w:styleId="NumHeading2">
    <w:name w:val="Num Heading 2"/>
    <w:basedOn w:val="2"/>
    <w:next w:val="a"/>
    <w:uiPriority w:val="99"/>
    <w:rsid w:val="00DC151F"/>
    <w:pPr>
      <w:numPr>
        <w:numId w:val="5"/>
      </w:numPr>
      <w:spacing w:after="120" w:line="264" w:lineRule="auto"/>
    </w:pPr>
    <w:rPr>
      <w:i/>
      <w:iCs/>
      <w:color w:val="333333"/>
      <w:lang w:eastAsia="ja-JP"/>
    </w:rPr>
  </w:style>
  <w:style w:type="paragraph" w:customStyle="1" w:styleId="NumHeading3">
    <w:name w:val="Num Heading 3"/>
    <w:basedOn w:val="3"/>
    <w:next w:val="a"/>
    <w:uiPriority w:val="99"/>
    <w:rsid w:val="00DC151F"/>
    <w:pPr>
      <w:numPr>
        <w:numId w:val="5"/>
      </w:numPr>
      <w:spacing w:before="180" w:line="264" w:lineRule="auto"/>
    </w:pPr>
    <w:rPr>
      <w:bCs w:val="0"/>
      <w:color w:val="333333"/>
      <w:lang w:eastAsia="ja-JP"/>
    </w:rPr>
  </w:style>
  <w:style w:type="paragraph" w:customStyle="1" w:styleId="NumHeading4">
    <w:name w:val="Num Heading 4"/>
    <w:basedOn w:val="4"/>
    <w:next w:val="a"/>
    <w:uiPriority w:val="99"/>
    <w:rsid w:val="00DC151F"/>
    <w:pPr>
      <w:keepLines w:val="0"/>
      <w:numPr>
        <w:numId w:val="5"/>
      </w:numPr>
      <w:spacing w:before="180" w:after="60" w:line="264" w:lineRule="auto"/>
    </w:pPr>
    <w:rPr>
      <w:rFonts w:ascii="Arial" w:eastAsia="Times New Roman" w:hAnsi="Arial" w:cs="Arial"/>
      <w:color w:val="333333"/>
      <w:lang w:eastAsia="ja-JP"/>
    </w:rPr>
  </w:style>
  <w:style w:type="paragraph" w:customStyle="1" w:styleId="HeadingAppendixOld">
    <w:name w:val="Heading Appendix Old"/>
    <w:basedOn w:val="a"/>
    <w:next w:val="a"/>
    <w:uiPriority w:val="99"/>
    <w:rsid w:val="00DC151F"/>
    <w:pPr>
      <w:keepNext/>
      <w:pageBreakBefore/>
      <w:numPr>
        <w:ilvl w:val="7"/>
        <w:numId w:val="5"/>
      </w:numPr>
      <w:spacing w:before="120" w:after="60" w:line="264" w:lineRule="auto"/>
    </w:pPr>
    <w:rPr>
      <w:rFonts w:ascii="Arial Black" w:hAnsi="Arial Black" w:cs="Arial Black"/>
      <w:smallCaps/>
      <w:color w:val="333333"/>
      <w:sz w:val="32"/>
      <w:szCs w:val="32"/>
      <w:lang w:eastAsia="ja-JP"/>
    </w:rPr>
  </w:style>
  <w:style w:type="paragraph" w:customStyle="1" w:styleId="HeadingPart">
    <w:name w:val="Heading Part"/>
    <w:basedOn w:val="a"/>
    <w:next w:val="a"/>
    <w:uiPriority w:val="99"/>
    <w:rsid w:val="00DC151F"/>
    <w:pPr>
      <w:pageBreakBefore/>
      <w:numPr>
        <w:ilvl w:val="8"/>
        <w:numId w:val="5"/>
      </w:numPr>
      <w:spacing w:before="480" w:after="60" w:line="264" w:lineRule="auto"/>
      <w:outlineLvl w:val="8"/>
    </w:pPr>
    <w:rPr>
      <w:rFonts w:ascii="Arial Black" w:hAnsi="Arial Black" w:cs="Arial Black"/>
      <w:b/>
      <w:smallCaps/>
      <w:color w:val="333333"/>
      <w:sz w:val="32"/>
      <w:szCs w:val="32"/>
      <w:lang w:eastAsia="ja-JP"/>
    </w:rPr>
  </w:style>
  <w:style w:type="paragraph" w:customStyle="1" w:styleId="NumHeading5">
    <w:name w:val="Num Heading 5"/>
    <w:basedOn w:val="5"/>
    <w:next w:val="a"/>
    <w:uiPriority w:val="99"/>
    <w:rsid w:val="00DC151F"/>
    <w:pPr>
      <w:keepLines w:val="0"/>
      <w:numPr>
        <w:numId w:val="5"/>
      </w:numPr>
      <w:spacing w:before="180" w:after="60" w:line="264" w:lineRule="auto"/>
    </w:pPr>
    <w:rPr>
      <w:rFonts w:ascii="Arial" w:eastAsia="Times New Roman" w:hAnsi="Arial" w:cs="Arial"/>
      <w:b/>
      <w:bCs/>
      <w:i/>
      <w:iCs/>
      <w:color w:val="333333"/>
      <w:lang w:eastAsia="ja-JP"/>
    </w:rPr>
  </w:style>
  <w:style w:type="character" w:customStyle="1" w:styleId="40">
    <w:name w:val="Заголовок 4 Знак"/>
    <w:basedOn w:val="a0"/>
    <w:link w:val="4"/>
    <w:uiPriority w:val="9"/>
    <w:rsid w:val="00813F9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813F9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a8">
    <w:name w:val="Верхний колонтитул Знак"/>
    <w:basedOn w:val="a0"/>
    <w:link w:val="a7"/>
    <w:rsid w:val="00014DBB"/>
    <w:rPr>
      <w:sz w:val="24"/>
      <w:szCs w:val="24"/>
    </w:rPr>
  </w:style>
  <w:style w:type="character" w:customStyle="1" w:styleId="a4">
    <w:name w:val="Нижний колонтитул Знак"/>
    <w:basedOn w:val="a0"/>
    <w:link w:val="a3"/>
    <w:uiPriority w:val="99"/>
    <w:rsid w:val="00014DBB"/>
    <w:rPr>
      <w:sz w:val="24"/>
      <w:szCs w:val="24"/>
    </w:rPr>
  </w:style>
  <w:style w:type="paragraph" w:customStyle="1" w:styleId="TableNormal1">
    <w:name w:val="Table Normal1"/>
    <w:basedOn w:val="a"/>
    <w:rsid w:val="00014DBB"/>
    <w:pPr>
      <w:spacing w:before="60" w:after="60" w:line="264" w:lineRule="auto"/>
    </w:pPr>
    <w:rPr>
      <w:rFonts w:ascii="Arial Narrow" w:eastAsia="Arial Narrow" w:hAnsi="Arial Narrow" w:cs="Arial Narrow"/>
      <w:sz w:val="18"/>
      <w:szCs w:val="18"/>
      <w:lang w:eastAsia="ja-JP"/>
    </w:rPr>
  </w:style>
  <w:style w:type="paragraph" w:customStyle="1" w:styleId="EstiloTtulo1CuerpoCentradoAntes0ptoDiseo10">
    <w:name w:val="Estilo Título 1 + +Cuerpo Centrado Antes:  0 pto Diseño: 10%"/>
    <w:basedOn w:val="1"/>
    <w:rsid w:val="00014DBB"/>
    <w:pPr>
      <w:numPr>
        <w:numId w:val="6"/>
      </w:numPr>
      <w:shd w:val="clear" w:color="auto" w:fill="D1E1FF"/>
      <w:spacing w:before="120"/>
      <w:ind w:left="0" w:firstLine="0"/>
      <w:jc w:val="center"/>
    </w:pPr>
    <w:rPr>
      <w:rFonts w:cs="Times New Roman"/>
      <w:szCs w:val="20"/>
    </w:rPr>
  </w:style>
  <w:style w:type="character" w:styleId="af2">
    <w:name w:val="Emphasis"/>
    <w:basedOn w:val="a0"/>
    <w:uiPriority w:val="20"/>
    <w:qFormat/>
    <w:rsid w:val="00813F9B"/>
    <w:rPr>
      <w:i/>
      <w:iCs/>
    </w:rPr>
  </w:style>
  <w:style w:type="character" w:customStyle="1" w:styleId="10">
    <w:name w:val="Заголовок 1 Знак"/>
    <w:basedOn w:val="a0"/>
    <w:link w:val="1"/>
    <w:uiPriority w:val="9"/>
    <w:rsid w:val="00813F9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813F9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813F9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60">
    <w:name w:val="Заголовок 6 Знак"/>
    <w:basedOn w:val="a0"/>
    <w:link w:val="6"/>
    <w:uiPriority w:val="9"/>
    <w:semiHidden/>
    <w:rsid w:val="00813F9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813F9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813F9B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813F9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3">
    <w:name w:val="caption"/>
    <w:basedOn w:val="a"/>
    <w:next w:val="a"/>
    <w:link w:val="af4"/>
    <w:uiPriority w:val="35"/>
    <w:unhideWhenUsed/>
    <w:qFormat/>
    <w:rsid w:val="00813F9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5">
    <w:name w:val="Title"/>
    <w:basedOn w:val="a"/>
    <w:next w:val="a"/>
    <w:link w:val="af6"/>
    <w:uiPriority w:val="10"/>
    <w:qFormat/>
    <w:rsid w:val="00813F9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character" w:customStyle="1" w:styleId="af6">
    <w:name w:val="Название Знак"/>
    <w:basedOn w:val="a0"/>
    <w:link w:val="af5"/>
    <w:uiPriority w:val="10"/>
    <w:rsid w:val="00813F9B"/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paragraph" w:styleId="af7">
    <w:name w:val="Subtitle"/>
    <w:basedOn w:val="a"/>
    <w:next w:val="a"/>
    <w:link w:val="af8"/>
    <w:uiPriority w:val="11"/>
    <w:qFormat/>
    <w:rsid w:val="00813F9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8">
    <w:name w:val="Подзаголовок Знак"/>
    <w:basedOn w:val="a0"/>
    <w:link w:val="af7"/>
    <w:uiPriority w:val="11"/>
    <w:rsid w:val="00813F9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9">
    <w:name w:val="Strong"/>
    <w:basedOn w:val="a0"/>
    <w:uiPriority w:val="22"/>
    <w:qFormat/>
    <w:rsid w:val="00813F9B"/>
    <w:rPr>
      <w:b/>
      <w:bCs/>
    </w:rPr>
  </w:style>
  <w:style w:type="paragraph" w:styleId="afa">
    <w:name w:val="No Spacing"/>
    <w:uiPriority w:val="1"/>
    <w:qFormat/>
    <w:rsid w:val="00813F9B"/>
    <w:pPr>
      <w:spacing w:after="0" w:line="240" w:lineRule="auto"/>
    </w:pPr>
  </w:style>
  <w:style w:type="paragraph" w:styleId="22">
    <w:name w:val="Quote"/>
    <w:basedOn w:val="a"/>
    <w:next w:val="a"/>
    <w:link w:val="23"/>
    <w:uiPriority w:val="29"/>
    <w:qFormat/>
    <w:rsid w:val="00813F9B"/>
    <w:rPr>
      <w:i/>
      <w:iCs/>
      <w:color w:val="000000" w:themeColor="text1"/>
    </w:rPr>
  </w:style>
  <w:style w:type="character" w:customStyle="1" w:styleId="23">
    <w:name w:val="Цитата 2 Знак"/>
    <w:basedOn w:val="a0"/>
    <w:link w:val="22"/>
    <w:uiPriority w:val="29"/>
    <w:rsid w:val="00813F9B"/>
    <w:rPr>
      <w:i/>
      <w:iCs/>
      <w:color w:val="000000" w:themeColor="text1"/>
    </w:rPr>
  </w:style>
  <w:style w:type="paragraph" w:styleId="afb">
    <w:name w:val="Intense Quote"/>
    <w:basedOn w:val="a"/>
    <w:next w:val="a"/>
    <w:link w:val="afc"/>
    <w:uiPriority w:val="30"/>
    <w:qFormat/>
    <w:rsid w:val="00813F9B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c">
    <w:name w:val="Выделенная цитата Знак"/>
    <w:basedOn w:val="a0"/>
    <w:link w:val="afb"/>
    <w:uiPriority w:val="30"/>
    <w:rsid w:val="00813F9B"/>
    <w:rPr>
      <w:b/>
      <w:bCs/>
      <w:i/>
      <w:iCs/>
      <w:color w:val="4F81BD" w:themeColor="accent1"/>
    </w:rPr>
  </w:style>
  <w:style w:type="character" w:styleId="afd">
    <w:name w:val="Subtle Emphasis"/>
    <w:basedOn w:val="a0"/>
    <w:uiPriority w:val="19"/>
    <w:qFormat/>
    <w:rsid w:val="00813F9B"/>
    <w:rPr>
      <w:i/>
      <w:iCs/>
      <w:color w:val="808080" w:themeColor="text1" w:themeTint="7F"/>
    </w:rPr>
  </w:style>
  <w:style w:type="character" w:styleId="afe">
    <w:name w:val="Intense Emphasis"/>
    <w:basedOn w:val="a0"/>
    <w:uiPriority w:val="21"/>
    <w:qFormat/>
    <w:rsid w:val="00813F9B"/>
    <w:rPr>
      <w:b/>
      <w:bCs/>
      <w:i/>
      <w:iCs/>
      <w:color w:val="4F81BD" w:themeColor="accent1"/>
    </w:rPr>
  </w:style>
  <w:style w:type="character" w:styleId="aff">
    <w:name w:val="Subtle Reference"/>
    <w:basedOn w:val="a0"/>
    <w:uiPriority w:val="31"/>
    <w:qFormat/>
    <w:rsid w:val="00813F9B"/>
    <w:rPr>
      <w:smallCaps/>
      <w:color w:val="C0504D" w:themeColor="accent2"/>
      <w:u w:val="single"/>
    </w:rPr>
  </w:style>
  <w:style w:type="character" w:styleId="aff0">
    <w:name w:val="Intense Reference"/>
    <w:basedOn w:val="a0"/>
    <w:uiPriority w:val="32"/>
    <w:qFormat/>
    <w:rsid w:val="00813F9B"/>
    <w:rPr>
      <w:b/>
      <w:bCs/>
      <w:smallCaps/>
      <w:color w:val="C0504D" w:themeColor="accent2"/>
      <w:spacing w:val="5"/>
      <w:u w:val="single"/>
    </w:rPr>
  </w:style>
  <w:style w:type="character" w:styleId="aff1">
    <w:name w:val="Book Title"/>
    <w:basedOn w:val="a0"/>
    <w:uiPriority w:val="33"/>
    <w:qFormat/>
    <w:rsid w:val="00813F9B"/>
    <w:rPr>
      <w:b/>
      <w:bCs/>
      <w:smallCaps/>
      <w:spacing w:val="5"/>
    </w:rPr>
  </w:style>
  <w:style w:type="paragraph" w:styleId="aff2">
    <w:name w:val="TOC Heading"/>
    <w:basedOn w:val="1"/>
    <w:next w:val="a"/>
    <w:uiPriority w:val="39"/>
    <w:unhideWhenUsed/>
    <w:qFormat/>
    <w:rsid w:val="00813F9B"/>
    <w:pPr>
      <w:ind w:left="0" w:firstLine="0"/>
      <w:outlineLvl w:val="9"/>
    </w:pPr>
  </w:style>
  <w:style w:type="character" w:customStyle="1" w:styleId="af1">
    <w:name w:val="Абзац списка Знак"/>
    <w:aliases w:val="Маркированный Знак"/>
    <w:link w:val="af0"/>
    <w:uiPriority w:val="34"/>
    <w:locked/>
    <w:rsid w:val="00813F9B"/>
  </w:style>
  <w:style w:type="character" w:customStyle="1" w:styleId="aff3">
    <w:name w:val="ТХТ табличный Знак"/>
    <w:link w:val="aff4"/>
    <w:uiPriority w:val="99"/>
    <w:locked/>
    <w:rsid w:val="00813F9B"/>
    <w:rPr>
      <w:rFonts w:ascii="Tahoma" w:hAnsi="Tahoma"/>
      <w:sz w:val="24"/>
    </w:rPr>
  </w:style>
  <w:style w:type="paragraph" w:customStyle="1" w:styleId="aff4">
    <w:name w:val="ТХТ табличный"/>
    <w:basedOn w:val="a"/>
    <w:link w:val="aff3"/>
    <w:uiPriority w:val="99"/>
    <w:qFormat/>
    <w:rsid w:val="00813F9B"/>
    <w:pPr>
      <w:spacing w:after="0" w:line="288" w:lineRule="auto"/>
    </w:pPr>
    <w:rPr>
      <w:rFonts w:ascii="Tahoma" w:hAnsi="Tahoma"/>
      <w:sz w:val="24"/>
    </w:rPr>
  </w:style>
  <w:style w:type="character" w:customStyle="1" w:styleId="Bold">
    <w:name w:val="ТХТ табличный Bold Знак"/>
    <w:link w:val="Bold0"/>
    <w:uiPriority w:val="99"/>
    <w:locked/>
    <w:rsid w:val="00813F9B"/>
    <w:rPr>
      <w:rFonts w:ascii="Tahoma" w:hAnsi="Tahoma"/>
      <w:b/>
      <w:sz w:val="24"/>
    </w:rPr>
  </w:style>
  <w:style w:type="paragraph" w:customStyle="1" w:styleId="Bold0">
    <w:name w:val="ТХТ табличный Bold"/>
    <w:basedOn w:val="aff4"/>
    <w:link w:val="Bold"/>
    <w:uiPriority w:val="99"/>
    <w:qFormat/>
    <w:rsid w:val="00813F9B"/>
    <w:pPr>
      <w:widowControl w:val="0"/>
      <w:jc w:val="center"/>
    </w:pPr>
    <w:rPr>
      <w:b/>
    </w:rPr>
  </w:style>
  <w:style w:type="paragraph" w:customStyle="1" w:styleId="aff5">
    <w:name w:val="Заголовок в таблице"/>
    <w:basedOn w:val="a"/>
    <w:link w:val="aff6"/>
    <w:uiPriority w:val="99"/>
    <w:rsid w:val="00813F9B"/>
    <w:pPr>
      <w:keepNext/>
      <w:spacing w:before="40" w:after="40" w:line="240" w:lineRule="auto"/>
      <w:jc w:val="center"/>
    </w:pPr>
    <w:rPr>
      <w:rFonts w:ascii="Times New Roman" w:eastAsia="Times New Roman" w:hAnsi="Times New Roman" w:cs="Times New Roman"/>
      <w:b/>
      <w:szCs w:val="24"/>
    </w:rPr>
  </w:style>
  <w:style w:type="character" w:customStyle="1" w:styleId="aff6">
    <w:name w:val="Заголовок в таблице Знак"/>
    <w:link w:val="aff5"/>
    <w:uiPriority w:val="99"/>
    <w:locked/>
    <w:rsid w:val="00813F9B"/>
    <w:rPr>
      <w:rFonts w:ascii="Times New Roman" w:eastAsia="Times New Roman" w:hAnsi="Times New Roman" w:cs="Times New Roman"/>
      <w:b/>
      <w:szCs w:val="24"/>
      <w:lang w:val="ru-RU"/>
    </w:rPr>
  </w:style>
  <w:style w:type="paragraph" w:customStyle="1" w:styleId="TXTTimesNewRoman12">
    <w:name w:val="Стиль TXT основной + (латиница) Times New Roman 12 пт"/>
    <w:basedOn w:val="a"/>
    <w:link w:val="TXTTimesNewRoman120"/>
    <w:autoRedefine/>
    <w:rsid w:val="00813F9B"/>
    <w:pPr>
      <w:spacing w:before="120" w:after="0" w:line="288" w:lineRule="auto"/>
    </w:pPr>
    <w:rPr>
      <w:rFonts w:eastAsia="Times New Roman" w:cs="Times New Roman"/>
      <w:iCs/>
      <w:sz w:val="24"/>
      <w:szCs w:val="24"/>
      <w:lang w:eastAsia="ru-RU"/>
    </w:rPr>
  </w:style>
  <w:style w:type="character" w:customStyle="1" w:styleId="TXTTimesNewRoman120">
    <w:name w:val="Стиль TXT основной + (латиница) Times New Roman 12 пт Знак"/>
    <w:link w:val="TXTTimesNewRoman12"/>
    <w:rsid w:val="00813F9B"/>
    <w:rPr>
      <w:rFonts w:eastAsia="Times New Roman" w:cs="Times New Roman"/>
      <w:iCs/>
      <w:sz w:val="24"/>
      <w:szCs w:val="24"/>
      <w:lang w:val="ru-RU" w:eastAsia="ru-RU"/>
    </w:rPr>
  </w:style>
  <w:style w:type="character" w:customStyle="1" w:styleId="af4">
    <w:name w:val="Название объекта Знак"/>
    <w:link w:val="af3"/>
    <w:uiPriority w:val="35"/>
    <w:locked/>
    <w:rsid w:val="00813F9B"/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_________Microsoft_Visio_2003_20101.vsd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ИТ шаблон тема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CD0BD8472C9D6438A71E97EA65A4334" ma:contentTypeVersion="1" ma:contentTypeDescription="Создание документа." ma:contentTypeScope="" ma:versionID="203bba4e6e3b0d98fba7ca1da1d0cde7">
  <xsd:schema xmlns:xsd="http://www.w3.org/2001/XMLSchema" xmlns:xs="http://www.w3.org/2001/XMLSchema" xmlns:p="http://schemas.microsoft.com/office/2006/metadata/properties" xmlns:ns2="d6d34ac6-0435-4127-be82-e86db495d87a" targetNamespace="http://schemas.microsoft.com/office/2006/metadata/properties" ma:root="true" ma:fieldsID="b7487f1e6def0f359c68aa6d75302a57" ns2:_="">
    <xsd:import namespace="d6d34ac6-0435-4127-be82-e86db495d87a"/>
    <xsd:element name="properties">
      <xsd:complexType>
        <xsd:sequence>
          <xsd:element name="documentManagement">
            <xsd:complexType>
              <xsd:all>
                <xsd:element ref="ns2:_x041f__x0440__x0438__x043c__x0435__x0447__x0430__x043d__x0438__x0435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6d34ac6-0435-4127-be82-e86db495d87a" elementFormDefault="qualified">
    <xsd:import namespace="http://schemas.microsoft.com/office/2006/documentManagement/types"/>
    <xsd:import namespace="http://schemas.microsoft.com/office/infopath/2007/PartnerControls"/>
    <xsd:element name="_x041f__x0440__x0438__x043c__x0435__x0447__x0430__x043d__x0438__x0435_" ma:index="8" nillable="true" ma:displayName="Примечание" ma:internalName="_x041f__x0440__x0438__x043c__x0435__x0447__x0430__x043d__x0438__x0435_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>
  <documentManagement>
    <_x041f__x0440__x0438__x043c__x0435__x0447__x0430__x043d__x0438__x0435_ xmlns="d6d34ac6-0435-4127-be82-e86db495d87a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F0AA1B-2DF2-4D96-89A6-DCADA51DBAF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E4298EB-AFE4-414B-9168-ED4E941D0AD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6d34ac6-0435-4127-be82-e86db495d87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D7F171D-E152-41E6-81A5-BD0A159D5F0C}">
  <ds:schemaRefs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schemas.microsoft.com/office/2006/metadata/properties"/>
    <ds:schemaRef ds:uri="http://schemas.microsoft.com/office/infopath/2007/PartnerControls"/>
    <ds:schemaRef ds:uri="http://purl.org/dc/terms/"/>
    <ds:schemaRef ds:uri="d6d34ac6-0435-4127-be82-e86db495d87a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BE9045E6-15A0-45F8-8CC5-AA3C7AAD76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8</Pages>
  <Words>512</Words>
  <Characters>2921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2.9.1.1. КД. Дизайн НСИ  - шаблон</vt:lpstr>
    </vt:vector>
  </TitlesOfParts>
  <Company>Название компании</Company>
  <LinksUpToDate>false</LinksUpToDate>
  <CharactersWithSpaces>34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.9.1.1. КД. Дизайн НСИ  - шаблон</dc:title>
  <dc:subject>Название проекта</dc:subject>
  <dc:creator>Chandru Shankar</dc:creator>
  <cp:lastModifiedBy>Вьюнков Дмитрий Юрьевич</cp:lastModifiedBy>
  <cp:revision>11</cp:revision>
  <cp:lastPrinted>2005-07-13T00:02:00Z</cp:lastPrinted>
  <dcterms:created xsi:type="dcterms:W3CDTF">2015-10-19T16:24:00Z</dcterms:created>
  <dcterms:modified xsi:type="dcterms:W3CDTF">2016-09-05T16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CD0BD8472C9D6438A71E97EA65A4334</vt:lpwstr>
  </property>
  <property fmtid="{D5CDD505-2E9C-101B-9397-08002B2CF9AE}" pid="3" name="Order">
    <vt:r8>107500</vt:r8>
  </property>
  <property fmtid="{D5CDD505-2E9C-101B-9397-08002B2CF9AE}" pid="4" name="Participantsv2">
    <vt:lpwstr>Business AnalystSME</vt:lpwstr>
  </property>
  <property fmtid="{D5CDD505-2E9C-101B-9397-08002B2CF9AE}" pid="5" name="Phase">
    <vt:lpwstr>Design</vt:lpwstr>
  </property>
  <property fmtid="{D5CDD505-2E9C-101B-9397-08002B2CF9AE}" pid="6" name="Author0">
    <vt:lpwstr>Rebecka Isaksson140</vt:lpwstr>
  </property>
  <property fmtid="{D5CDD505-2E9C-101B-9397-08002B2CF9AE}" pid="7" name="Partner Role">
    <vt:lpwstr>Development ConsultantSolution Architect</vt:lpwstr>
  </property>
  <property fmtid="{D5CDD505-2E9C-101B-9397-08002B2CF9AE}" pid="8" name="File Group">
    <vt:lpwstr>2.4.3</vt:lpwstr>
  </property>
  <property fmtid="{D5CDD505-2E9C-101B-9397-08002B2CF9AE}" pid="9" name="Project Type">
    <vt:lpwstr>EnterpriseStandardOptimizationMajor Upgrade</vt:lpwstr>
  </property>
  <property fmtid="{D5CDD505-2E9C-101B-9397-08002B2CF9AE}" pid="10" name="Owner">
    <vt:lpwstr>Consulting - Application Consultant</vt:lpwstr>
  </property>
  <property fmtid="{D5CDD505-2E9C-101B-9397-08002B2CF9AE}" pid="11" name="Product">
    <vt:lpwstr>AXGPNAVSLCRM</vt:lpwstr>
  </property>
  <property fmtid="{D5CDD505-2E9C-101B-9397-08002B2CF9AE}" pid="12" name="Cross Phase Process">
    <vt:lpwstr>Requirements and Configuration</vt:lpwstr>
  </property>
  <property fmtid="{D5CDD505-2E9C-101B-9397-08002B2CF9AE}" pid="13" name="Deliverable">
    <vt:lpwstr>true</vt:lpwstr>
  </property>
  <property fmtid="{D5CDD505-2E9C-101B-9397-08002B2CF9AE}" pid="14" name="Status">
    <vt:lpwstr>Packaged for TAP</vt:lpwstr>
  </property>
  <property fmtid="{D5CDD505-2E9C-101B-9397-08002B2CF9AE}" pid="15" name="Document Type">
    <vt:lpwstr>Tool/Template</vt:lpwstr>
  </property>
</Properties>
</file>